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1F62" w:rsidRPr="00194630" w:rsidRDefault="000F02B7">
      <w:pPr>
        <w:jc w:val="center"/>
        <w:rPr>
          <w:rFonts w:eastAsia="黑体"/>
          <w:b/>
          <w:bCs/>
          <w:sz w:val="36"/>
          <w:szCs w:val="36"/>
        </w:rPr>
      </w:pPr>
      <w:r w:rsidRPr="00194630">
        <w:rPr>
          <w:rFonts w:eastAsia="黑体"/>
          <w:b/>
          <w:bCs/>
          <w:sz w:val="36"/>
          <w:szCs w:val="36"/>
        </w:rPr>
        <w:t>华南农业大学期末考试试卷（</w:t>
      </w:r>
      <w:r w:rsidRPr="00194630">
        <w:rPr>
          <w:rFonts w:eastAsia="黑体"/>
          <w:b/>
          <w:bCs/>
          <w:sz w:val="36"/>
          <w:szCs w:val="36"/>
        </w:rPr>
        <w:t>A</w:t>
      </w:r>
      <w:r w:rsidRPr="00194630">
        <w:rPr>
          <w:rFonts w:eastAsia="黑体"/>
          <w:b/>
          <w:bCs/>
          <w:sz w:val="36"/>
          <w:szCs w:val="36"/>
        </w:rPr>
        <w:t>卷）</w:t>
      </w:r>
    </w:p>
    <w:p w:rsidR="00051F62" w:rsidRPr="00194630" w:rsidRDefault="000F02B7">
      <w:pPr>
        <w:spacing w:line="360" w:lineRule="auto"/>
        <w:jc w:val="left"/>
        <w:rPr>
          <w:sz w:val="24"/>
          <w:szCs w:val="24"/>
          <w:u w:val="single"/>
        </w:rPr>
      </w:pPr>
      <w:r w:rsidRPr="00194630">
        <w:rPr>
          <w:b/>
          <w:bCs/>
          <w:sz w:val="24"/>
          <w:szCs w:val="24"/>
        </w:rPr>
        <w:t>201</w:t>
      </w:r>
      <w:r w:rsidR="00F85D5E" w:rsidRPr="00194630">
        <w:rPr>
          <w:b/>
          <w:bCs/>
          <w:sz w:val="24"/>
          <w:szCs w:val="24"/>
        </w:rPr>
        <w:t>7</w:t>
      </w:r>
      <w:r w:rsidRPr="00194630">
        <w:rPr>
          <w:b/>
          <w:bCs/>
          <w:sz w:val="24"/>
          <w:szCs w:val="24"/>
        </w:rPr>
        <w:t>-201</w:t>
      </w:r>
      <w:r w:rsidR="00F85D5E" w:rsidRPr="00194630">
        <w:rPr>
          <w:b/>
          <w:bCs/>
          <w:sz w:val="24"/>
          <w:szCs w:val="24"/>
        </w:rPr>
        <w:t>8</w:t>
      </w:r>
      <w:r w:rsidRPr="00194630">
        <w:rPr>
          <w:b/>
          <w:bCs/>
          <w:sz w:val="24"/>
          <w:szCs w:val="24"/>
        </w:rPr>
        <w:t>学年第</w:t>
      </w:r>
      <w:r w:rsidRPr="00194630">
        <w:rPr>
          <w:b/>
          <w:bCs/>
          <w:sz w:val="24"/>
          <w:szCs w:val="24"/>
        </w:rPr>
        <w:t xml:space="preserve"> 2</w:t>
      </w:r>
      <w:r w:rsidRPr="00194630">
        <w:rPr>
          <w:b/>
          <w:bCs/>
          <w:sz w:val="24"/>
          <w:szCs w:val="24"/>
        </w:rPr>
        <w:t xml:space="preserve">学期　</w:t>
      </w:r>
      <w:r w:rsidR="00155662" w:rsidRPr="00194630">
        <w:rPr>
          <w:b/>
          <w:bCs/>
          <w:sz w:val="24"/>
          <w:szCs w:val="24"/>
        </w:rPr>
        <w:t xml:space="preserve">      </w:t>
      </w:r>
      <w:r w:rsidRPr="00194630">
        <w:rPr>
          <w:b/>
          <w:bCs/>
          <w:sz w:val="24"/>
          <w:szCs w:val="24"/>
        </w:rPr>
        <w:t>考试科目：</w:t>
      </w:r>
      <w:r w:rsidRPr="00194630">
        <w:rPr>
          <w:sz w:val="24"/>
          <w:szCs w:val="24"/>
          <w:u w:val="single"/>
        </w:rPr>
        <w:t xml:space="preserve">　</w:t>
      </w:r>
      <w:r w:rsidRPr="00194630">
        <w:rPr>
          <w:b/>
          <w:bCs/>
          <w:sz w:val="24"/>
          <w:szCs w:val="24"/>
          <w:u w:val="single"/>
        </w:rPr>
        <w:t>计算机组成原理</w:t>
      </w:r>
      <w:r w:rsidRPr="00194630">
        <w:rPr>
          <w:sz w:val="24"/>
          <w:szCs w:val="24"/>
          <w:u w:val="single"/>
        </w:rPr>
        <w:t xml:space="preserve">　</w:t>
      </w:r>
    </w:p>
    <w:p w:rsidR="00051F62" w:rsidRPr="00194630" w:rsidRDefault="000F02B7">
      <w:pPr>
        <w:spacing w:line="300" w:lineRule="auto"/>
        <w:rPr>
          <w:b/>
          <w:bCs/>
          <w:sz w:val="24"/>
          <w:szCs w:val="24"/>
        </w:rPr>
      </w:pPr>
      <w:r w:rsidRPr="00194630">
        <w:rPr>
          <w:b/>
          <w:bCs/>
          <w:sz w:val="24"/>
          <w:szCs w:val="24"/>
        </w:rPr>
        <w:t xml:space="preserve">考试类型：（闭卷）考试　　</w:t>
      </w:r>
      <w:r w:rsidR="00155662" w:rsidRPr="00194630">
        <w:rPr>
          <w:b/>
          <w:bCs/>
          <w:sz w:val="24"/>
          <w:szCs w:val="24"/>
        </w:rPr>
        <w:t xml:space="preserve"> </w:t>
      </w:r>
      <w:r w:rsidRPr="00194630">
        <w:rPr>
          <w:b/>
          <w:bCs/>
          <w:sz w:val="24"/>
          <w:szCs w:val="24"/>
        </w:rPr>
        <w:t xml:space="preserve">　</w:t>
      </w:r>
      <w:r w:rsidR="00155662" w:rsidRPr="00194630">
        <w:rPr>
          <w:b/>
          <w:bCs/>
          <w:sz w:val="24"/>
          <w:szCs w:val="24"/>
        </w:rPr>
        <w:t xml:space="preserve"> </w:t>
      </w:r>
      <w:r w:rsidRPr="00194630">
        <w:rPr>
          <w:b/>
          <w:bCs/>
          <w:sz w:val="24"/>
          <w:szCs w:val="24"/>
        </w:rPr>
        <w:t>考试时间：</w:t>
      </w:r>
      <w:r w:rsidRPr="00194630">
        <w:rPr>
          <w:b/>
          <w:bCs/>
          <w:sz w:val="24"/>
          <w:szCs w:val="24"/>
          <w:u w:val="single"/>
        </w:rPr>
        <w:t xml:space="preserve">　</w:t>
      </w:r>
      <w:r w:rsidRPr="00194630">
        <w:rPr>
          <w:b/>
          <w:bCs/>
          <w:sz w:val="24"/>
          <w:szCs w:val="24"/>
          <w:u w:val="single"/>
        </w:rPr>
        <w:t xml:space="preserve">120 </w:t>
      </w:r>
      <w:r w:rsidRPr="00194630">
        <w:rPr>
          <w:b/>
          <w:bCs/>
          <w:sz w:val="24"/>
          <w:szCs w:val="24"/>
        </w:rPr>
        <w:t>分钟</w:t>
      </w:r>
    </w:p>
    <w:p w:rsidR="00051F62" w:rsidRPr="00194630" w:rsidRDefault="000F02B7">
      <w:pPr>
        <w:spacing w:line="300" w:lineRule="auto"/>
        <w:rPr>
          <w:sz w:val="24"/>
          <w:szCs w:val="24"/>
          <w:u w:val="single"/>
        </w:rPr>
      </w:pPr>
      <w:r w:rsidRPr="00194630">
        <w:rPr>
          <w:sz w:val="24"/>
          <w:szCs w:val="24"/>
        </w:rPr>
        <w:t>学号</w:t>
      </w:r>
      <w:r w:rsidRPr="00194630">
        <w:rPr>
          <w:sz w:val="24"/>
          <w:szCs w:val="24"/>
          <w:u w:val="single"/>
        </w:rPr>
        <w:t xml:space="preserve">             </w:t>
      </w:r>
      <w:r w:rsidRPr="00194630">
        <w:rPr>
          <w:sz w:val="24"/>
          <w:szCs w:val="24"/>
        </w:rPr>
        <w:t>姓名</w:t>
      </w:r>
      <w:r w:rsidRPr="00194630">
        <w:rPr>
          <w:sz w:val="24"/>
          <w:szCs w:val="24"/>
          <w:u w:val="single"/>
        </w:rPr>
        <w:t xml:space="preserve">             </w:t>
      </w:r>
      <w:r w:rsidRPr="00194630">
        <w:rPr>
          <w:sz w:val="24"/>
          <w:szCs w:val="24"/>
        </w:rPr>
        <w:t>年级专业班级</w:t>
      </w:r>
      <w:r w:rsidRPr="00194630">
        <w:rPr>
          <w:sz w:val="24"/>
          <w:szCs w:val="24"/>
          <w:u w:val="single"/>
        </w:rPr>
        <w:t xml:space="preserve">                </w:t>
      </w:r>
    </w:p>
    <w:p w:rsidR="00051F62" w:rsidRPr="00194630" w:rsidRDefault="00051F62">
      <w:pPr>
        <w:spacing w:line="300" w:lineRule="auto"/>
        <w:rPr>
          <w:sz w:val="24"/>
          <w:szCs w:val="24"/>
          <w:u w:val="single"/>
        </w:rPr>
      </w:pPr>
    </w:p>
    <w:tbl>
      <w:tblPr>
        <w:tblW w:w="76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7"/>
        <w:gridCol w:w="1268"/>
        <w:gridCol w:w="1268"/>
        <w:gridCol w:w="1268"/>
        <w:gridCol w:w="1268"/>
        <w:gridCol w:w="1268"/>
      </w:tblGrid>
      <w:tr w:rsidR="00194630" w:rsidRPr="00194630">
        <w:trPr>
          <w:trHeight w:val="409"/>
        </w:trPr>
        <w:tc>
          <w:tcPr>
            <w:tcW w:w="1267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题号</w:t>
            </w:r>
          </w:p>
        </w:tc>
        <w:tc>
          <w:tcPr>
            <w:tcW w:w="1268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一</w:t>
            </w:r>
          </w:p>
        </w:tc>
        <w:tc>
          <w:tcPr>
            <w:tcW w:w="1268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二</w:t>
            </w:r>
          </w:p>
        </w:tc>
        <w:tc>
          <w:tcPr>
            <w:tcW w:w="1268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  <w:lang w:val="zh-CN"/>
              </w:rPr>
              <w:t>三</w:t>
            </w:r>
          </w:p>
        </w:tc>
        <w:tc>
          <w:tcPr>
            <w:tcW w:w="1268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  <w:lang w:val="zh-CN"/>
              </w:rPr>
              <w:t>四</w:t>
            </w:r>
          </w:p>
        </w:tc>
        <w:tc>
          <w:tcPr>
            <w:tcW w:w="1268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总分</w:t>
            </w:r>
          </w:p>
        </w:tc>
      </w:tr>
      <w:tr w:rsidR="00194630" w:rsidRPr="00194630">
        <w:trPr>
          <w:trHeight w:val="409"/>
        </w:trPr>
        <w:tc>
          <w:tcPr>
            <w:tcW w:w="1267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</w:tr>
      <w:tr w:rsidR="00194630" w:rsidRPr="00194630">
        <w:trPr>
          <w:trHeight w:val="423"/>
        </w:trPr>
        <w:tc>
          <w:tcPr>
            <w:tcW w:w="1267" w:type="dxa"/>
          </w:tcPr>
          <w:p w:rsidR="00051F62" w:rsidRPr="00194630" w:rsidRDefault="000F02B7">
            <w:pPr>
              <w:spacing w:line="300" w:lineRule="auto"/>
              <w:jc w:val="center"/>
              <w:rPr>
                <w:b/>
                <w:bCs/>
                <w:sz w:val="24"/>
                <w:szCs w:val="24"/>
              </w:rPr>
            </w:pPr>
            <w:r w:rsidRPr="00194630">
              <w:rPr>
                <w:b/>
                <w:bCs/>
                <w:sz w:val="24"/>
                <w:szCs w:val="24"/>
              </w:rPr>
              <w:t>评阅人</w:t>
            </w:r>
          </w:p>
        </w:tc>
        <w:tc>
          <w:tcPr>
            <w:tcW w:w="5072" w:type="dxa"/>
            <w:gridSpan w:val="4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68" w:type="dxa"/>
          </w:tcPr>
          <w:p w:rsidR="00051F62" w:rsidRPr="00194630" w:rsidRDefault="00051F62">
            <w:pPr>
              <w:spacing w:line="300" w:lineRule="auto"/>
              <w:jc w:val="center"/>
              <w:rPr>
                <w:sz w:val="24"/>
                <w:szCs w:val="24"/>
              </w:rPr>
            </w:pPr>
          </w:p>
        </w:tc>
      </w:tr>
    </w:tbl>
    <w:p w:rsidR="00051F62" w:rsidRPr="00194630" w:rsidRDefault="00051F62">
      <w:pPr>
        <w:rPr>
          <w:sz w:val="24"/>
          <w:szCs w:val="24"/>
        </w:rPr>
      </w:pPr>
    </w:p>
    <w:p w:rsidR="00051F62" w:rsidRPr="00194630" w:rsidRDefault="000F02B7">
      <w:pPr>
        <w:spacing w:line="360" w:lineRule="auto"/>
      </w:pPr>
      <w:r w:rsidRPr="00194630">
        <w:rPr>
          <w:sz w:val="24"/>
          <w:szCs w:val="24"/>
        </w:rPr>
        <w:t>注意事项：</w:t>
      </w:r>
    </w:p>
    <w:p w:rsidR="00051F62" w:rsidRPr="00194630" w:rsidRDefault="000F02B7">
      <w:pPr>
        <w:numPr>
          <w:ilvl w:val="0"/>
          <w:numId w:val="1"/>
        </w:numPr>
        <w:adjustRightInd w:val="0"/>
        <w:snapToGrid w:val="0"/>
        <w:spacing w:line="360" w:lineRule="auto"/>
        <w:ind w:left="357" w:hanging="357"/>
      </w:pPr>
      <w:r w:rsidRPr="00194630">
        <w:t>本试题分为试卷与答卷</w:t>
      </w:r>
      <w:r w:rsidRPr="00194630">
        <w:t>2</w:t>
      </w:r>
      <w:r w:rsidRPr="00194630">
        <w:t>部分。试卷有四大题，共</w:t>
      </w:r>
      <w:r w:rsidR="00B63E4C" w:rsidRPr="00194630">
        <w:rPr>
          <w:bCs/>
        </w:rPr>
        <w:t>8</w:t>
      </w:r>
      <w:r w:rsidRPr="00194630">
        <w:t>页；</w:t>
      </w:r>
    </w:p>
    <w:p w:rsidR="00051F62" w:rsidRPr="00194630" w:rsidRDefault="000F02B7">
      <w:pPr>
        <w:numPr>
          <w:ilvl w:val="0"/>
          <w:numId w:val="1"/>
        </w:numPr>
        <w:adjustRightInd w:val="0"/>
        <w:snapToGrid w:val="0"/>
        <w:spacing w:line="360" w:lineRule="auto"/>
        <w:ind w:left="357" w:hanging="357"/>
        <w:rPr>
          <w:b/>
          <w:bCs/>
        </w:rPr>
      </w:pPr>
      <w:r w:rsidRPr="00194630">
        <w:rPr>
          <w:b/>
          <w:bCs/>
          <w:u w:val="wavyHeavy"/>
        </w:rPr>
        <w:t>所有解答必须写在答卷上，写在试卷上不得分；</w:t>
      </w:r>
    </w:p>
    <w:p w:rsidR="00051F62" w:rsidRPr="00194630" w:rsidRDefault="000F02B7">
      <w:pPr>
        <w:numPr>
          <w:ilvl w:val="0"/>
          <w:numId w:val="1"/>
        </w:numPr>
        <w:spacing w:line="360" w:lineRule="auto"/>
        <w:ind w:left="357" w:hanging="357"/>
      </w:pPr>
      <w:r w:rsidRPr="00194630">
        <w:t>考试过程中不得使用计算器；</w:t>
      </w:r>
    </w:p>
    <w:tbl>
      <w:tblPr>
        <w:tblpPr w:leftFromText="181" w:rightFromText="181" w:vertAnchor="text" w:horzAnchor="margin" w:tblpXSpec="right" w:tblpY="322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194630" w:rsidRPr="00194630">
        <w:trPr>
          <w:trHeight w:val="464"/>
        </w:trPr>
        <w:tc>
          <w:tcPr>
            <w:tcW w:w="817" w:type="dxa"/>
            <w:vAlign w:val="center"/>
          </w:tcPr>
          <w:p w:rsidR="00051F62" w:rsidRPr="00194630" w:rsidRDefault="000F02B7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  <w:r w:rsidRPr="00194630">
              <w:rPr>
                <w:rFonts w:eastAsia="仿宋_GB2312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051F62" w:rsidRPr="00194630" w:rsidRDefault="00051F62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</w:p>
        </w:tc>
      </w:tr>
    </w:tbl>
    <w:p w:rsidR="00051F62" w:rsidRPr="00194630" w:rsidRDefault="000F02B7">
      <w:pPr>
        <w:numPr>
          <w:ilvl w:val="0"/>
          <w:numId w:val="1"/>
        </w:numPr>
        <w:spacing w:line="360" w:lineRule="auto"/>
        <w:ind w:left="357" w:hanging="357"/>
      </w:pPr>
      <w:r w:rsidRPr="00194630">
        <w:t>考试结束后只交答卷。</w:t>
      </w:r>
    </w:p>
    <w:p w:rsidR="00051F62" w:rsidRPr="00194630" w:rsidRDefault="00352C5E">
      <w:pPr>
        <w:rPr>
          <w:b/>
          <w:bCs/>
          <w:sz w:val="24"/>
          <w:szCs w:val="24"/>
          <w:lang w:val="zh-CN"/>
        </w:rPr>
      </w:pPr>
      <w:r w:rsidRPr="00194630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1">
                <wp:simplePos x="0" y="0"/>
                <wp:positionH relativeFrom="column">
                  <wp:posOffset>-1028700</wp:posOffset>
                </wp:positionH>
                <wp:positionV relativeFrom="paragraph">
                  <wp:posOffset>99060</wp:posOffset>
                </wp:positionV>
                <wp:extent cx="571500" cy="0"/>
                <wp:effectExtent l="2540" t="4445" r="0" b="0"/>
                <wp:wrapNone/>
                <wp:docPr id="187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973E26" id="Line 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1pt,7.8pt" to="-36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" stroked="f">
                <v:stroke endarrow="block"/>
                <w10:anchorlock/>
              </v:line>
            </w:pict>
          </mc:Fallback>
        </mc:AlternateContent>
      </w:r>
    </w:p>
    <w:p w:rsidR="00051F62" w:rsidRPr="00194630" w:rsidRDefault="000F02B7">
      <w:pPr>
        <w:autoSpaceDE w:val="0"/>
        <w:autoSpaceDN w:val="0"/>
        <w:adjustRightInd w:val="0"/>
        <w:spacing w:before="100" w:after="100" w:line="360" w:lineRule="auto"/>
        <w:jc w:val="left"/>
        <w:outlineLvl w:val="0"/>
        <w:rPr>
          <w:sz w:val="24"/>
          <w:szCs w:val="24"/>
        </w:rPr>
      </w:pPr>
      <w:r w:rsidRPr="00194630">
        <w:rPr>
          <w:b/>
          <w:bCs/>
          <w:sz w:val="24"/>
          <w:szCs w:val="24"/>
          <w:lang w:val="zh-CN"/>
        </w:rPr>
        <w:t>一、选择</w:t>
      </w:r>
      <w:r w:rsidRPr="00194630">
        <w:rPr>
          <w:b/>
          <w:bCs/>
          <w:sz w:val="24"/>
          <w:szCs w:val="24"/>
        </w:rPr>
        <w:t>题</w:t>
      </w:r>
      <w:r w:rsidRPr="00194630">
        <w:rPr>
          <w:sz w:val="24"/>
          <w:szCs w:val="24"/>
        </w:rPr>
        <w:t>（本大题共</w:t>
      </w:r>
      <w:r w:rsidRPr="00194630">
        <w:rPr>
          <w:sz w:val="24"/>
          <w:szCs w:val="24"/>
        </w:rPr>
        <w:t>15</w:t>
      </w:r>
      <w:r w:rsidRPr="00194630">
        <w:rPr>
          <w:sz w:val="24"/>
          <w:szCs w:val="24"/>
        </w:rPr>
        <w:t>小题，每小题</w:t>
      </w:r>
      <w:r w:rsidRPr="00194630">
        <w:rPr>
          <w:sz w:val="24"/>
          <w:szCs w:val="24"/>
        </w:rPr>
        <w:t>2</w:t>
      </w:r>
      <w:r w:rsidRPr="00194630">
        <w:rPr>
          <w:sz w:val="24"/>
          <w:szCs w:val="24"/>
        </w:rPr>
        <w:t>分，共</w:t>
      </w:r>
      <w:r w:rsidRPr="00194630">
        <w:rPr>
          <w:sz w:val="24"/>
          <w:szCs w:val="24"/>
        </w:rPr>
        <w:t>30</w:t>
      </w:r>
      <w:r w:rsidRPr="00194630">
        <w:rPr>
          <w:sz w:val="24"/>
          <w:szCs w:val="24"/>
        </w:rPr>
        <w:t>分）</w:t>
      </w:r>
    </w:p>
    <w:p w:rsidR="00051F62" w:rsidRPr="00194630" w:rsidRDefault="000F02B7">
      <w:pPr>
        <w:widowControl/>
        <w:numPr>
          <w:ilvl w:val="1"/>
          <w:numId w:val="2"/>
        </w:numPr>
        <w:spacing w:line="360" w:lineRule="auto"/>
        <w:ind w:left="424" w:hangingChars="202" w:hanging="424"/>
      </w:pPr>
      <w:r w:rsidRPr="00194630">
        <w:t>下列说法正确的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051F62" w:rsidRPr="00194630" w:rsidRDefault="000F02B7">
      <w:pPr>
        <w:widowControl/>
        <w:spacing w:line="360" w:lineRule="auto"/>
        <w:ind w:firstLine="360"/>
        <w:jc w:val="left"/>
      </w:pPr>
      <w:r w:rsidRPr="00194630">
        <w:t>A</w:t>
      </w:r>
      <w:r w:rsidRPr="00194630">
        <w:t>．</w:t>
      </w:r>
      <w:r w:rsidR="003F1D63" w:rsidRPr="00194630">
        <w:t>带求补级的阵列乘法器中的求补器</w:t>
      </w:r>
      <w:r w:rsidR="00B141E0" w:rsidRPr="00194630">
        <w:t>对正数</w:t>
      </w:r>
      <w:r w:rsidR="003F1D63" w:rsidRPr="00194630">
        <w:t>会得到与输入不同的</w:t>
      </w:r>
      <w:r w:rsidR="008556D4" w:rsidRPr="00194630">
        <w:t>输出</w:t>
      </w:r>
    </w:p>
    <w:p w:rsidR="00051F62" w:rsidRPr="00194630" w:rsidRDefault="000F02B7">
      <w:pPr>
        <w:widowControl/>
        <w:spacing w:line="360" w:lineRule="auto"/>
        <w:ind w:firstLine="360"/>
        <w:jc w:val="left"/>
      </w:pPr>
      <w:r w:rsidRPr="00194630">
        <w:t>B</w:t>
      </w:r>
      <w:r w:rsidRPr="00194630">
        <w:t>．</w:t>
      </w:r>
      <w:r w:rsidR="00B666A7" w:rsidRPr="00194630">
        <w:t>五笔输入属于汉字的字</w:t>
      </w:r>
      <w:r w:rsidRPr="00194630">
        <w:t>模码</w:t>
      </w:r>
    </w:p>
    <w:p w:rsidR="00051F62" w:rsidRPr="00194630" w:rsidRDefault="000F02B7">
      <w:pPr>
        <w:spacing w:line="360" w:lineRule="auto"/>
        <w:ind w:leftChars="170" w:left="706" w:hangingChars="166" w:hanging="349"/>
      </w:pPr>
      <w:r w:rsidRPr="00194630">
        <w:t>C</w:t>
      </w:r>
      <w:r w:rsidRPr="00194630">
        <w:t>．</w:t>
      </w:r>
      <w:r w:rsidR="00597B67" w:rsidRPr="00194630">
        <w:t>在信息后面附上</w:t>
      </w:r>
      <w:r w:rsidR="00F03E73" w:rsidRPr="00194630">
        <w:t>奇偶校验位可以检错和纠错</w:t>
      </w:r>
    </w:p>
    <w:p w:rsidR="00051F62" w:rsidRPr="00194630" w:rsidRDefault="000F02B7">
      <w:pPr>
        <w:widowControl/>
        <w:spacing w:line="360" w:lineRule="auto"/>
        <w:ind w:leftChars="169" w:left="706" w:hangingChars="167" w:hanging="351"/>
        <w:jc w:val="left"/>
      </w:pPr>
      <w:r w:rsidRPr="00194630">
        <w:t>D</w:t>
      </w:r>
      <w:r w:rsidRPr="00194630">
        <w:t>．</w:t>
      </w:r>
      <w:r w:rsidR="00B666A7" w:rsidRPr="00194630">
        <w:t>存储程序是冯</w:t>
      </w:r>
      <w:r w:rsidR="002359B2" w:rsidRPr="00194630">
        <w:t>·</w:t>
      </w:r>
      <w:r w:rsidR="00B666A7" w:rsidRPr="00194630">
        <w:t>诺伊曼</w:t>
      </w:r>
      <w:r w:rsidR="002359B2" w:rsidRPr="00194630">
        <w:t>计算机框架的</w:t>
      </w:r>
      <w:r w:rsidR="00B666A7" w:rsidRPr="00194630">
        <w:t>主要思想</w:t>
      </w:r>
      <w:r w:rsidR="002359B2" w:rsidRPr="00194630">
        <w:t>之一</w:t>
      </w:r>
    </w:p>
    <w:p w:rsidR="00051F62" w:rsidRPr="00194630" w:rsidRDefault="002F3D9E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m:oMath>
        <m:r>
          <m:rPr>
            <m:sty m:val="p"/>
          </m:rPr>
          <w:rPr>
            <w:rFonts w:ascii="Cambria Math" w:hAnsi="Cambria Math"/>
          </w:rPr>
          <m:t>-</m:t>
        </m:r>
      </m:oMath>
      <w:r w:rsidR="008F0F67" w:rsidRPr="00194630">
        <w:t>73.625</w:t>
      </w:r>
      <w:r w:rsidR="008F0F67" w:rsidRPr="00194630">
        <w:t>按</w:t>
      </w:r>
      <w:r w:rsidR="00302C9F" w:rsidRPr="00194630">
        <w:t>32</w:t>
      </w:r>
      <w:r w:rsidR="00302C9F" w:rsidRPr="00194630">
        <w:t>位</w:t>
      </w:r>
      <w:r w:rsidR="008F0F67" w:rsidRPr="00194630">
        <w:t>IEEE754</w:t>
      </w:r>
      <w:r w:rsidR="008F0F67" w:rsidRPr="00194630">
        <w:t>浮点格式编码应为</w:t>
      </w:r>
      <w:r w:rsidR="00A83BE6" w:rsidRPr="00194630">
        <w:rPr>
          <w:u w:val="single"/>
        </w:rPr>
        <w:t xml:space="preserve">          </w:t>
      </w:r>
      <w:r w:rsidR="000F02B7" w:rsidRPr="00194630">
        <w:t>。</w:t>
      </w:r>
    </w:p>
    <w:p w:rsidR="00051F62" w:rsidRPr="00194630" w:rsidRDefault="002D6C02" w:rsidP="00485433">
      <w:pPr>
        <w:numPr>
          <w:ilvl w:val="0"/>
          <w:numId w:val="3"/>
        </w:numPr>
        <w:spacing w:line="360" w:lineRule="auto"/>
        <w:ind w:firstLineChars="202" w:firstLine="424"/>
      </w:pPr>
      <w:r w:rsidRPr="00194630">
        <w:t>(</w:t>
      </w:r>
      <w:r w:rsidR="000F02B7" w:rsidRPr="00194630">
        <w:t>C</w:t>
      </w:r>
      <w:r w:rsidRPr="00194630">
        <w:t>5932000)</w:t>
      </w:r>
      <w:r w:rsidRPr="00194630">
        <w:rPr>
          <w:vertAlign w:val="subscript"/>
        </w:rPr>
        <w:t>16</w:t>
      </w:r>
      <w:r w:rsidR="000F02B7" w:rsidRPr="00194630">
        <w:tab/>
      </w:r>
      <w:r w:rsidR="00CB6B3D" w:rsidRPr="00194630">
        <w:tab/>
      </w:r>
      <w:r w:rsidR="000F02B7" w:rsidRPr="00194630">
        <w:t>B</w:t>
      </w:r>
      <w:r w:rsidR="000F02B7" w:rsidRPr="00194630">
        <w:t>．</w:t>
      </w:r>
      <w:r w:rsidR="00E9650B" w:rsidRPr="00194630">
        <w:t>(B4756000)</w:t>
      </w:r>
      <w:r w:rsidR="00E9650B" w:rsidRPr="00194630">
        <w:rPr>
          <w:vertAlign w:val="subscript"/>
        </w:rPr>
        <w:t xml:space="preserve"> 16</w:t>
      </w:r>
      <w:r w:rsidR="000F02B7" w:rsidRPr="00194630">
        <w:tab/>
      </w:r>
      <w:r w:rsidR="002F3D9E" w:rsidRPr="00194630">
        <w:t xml:space="preserve">  </w:t>
      </w:r>
      <w:r w:rsidR="00CB6B3D" w:rsidRPr="00194630">
        <w:tab/>
      </w:r>
      <w:r w:rsidR="000F02B7" w:rsidRPr="00194630">
        <w:t>C</w:t>
      </w:r>
      <w:r w:rsidR="000F02B7" w:rsidRPr="00194630">
        <w:t>．</w:t>
      </w:r>
      <w:r w:rsidR="00E9650B" w:rsidRPr="00194630">
        <w:t>(C2934000)</w:t>
      </w:r>
      <w:r w:rsidR="00E9650B" w:rsidRPr="00194630">
        <w:rPr>
          <w:vertAlign w:val="subscript"/>
        </w:rPr>
        <w:t xml:space="preserve"> 16</w:t>
      </w:r>
      <w:r w:rsidR="000F02B7" w:rsidRPr="00194630">
        <w:tab/>
      </w:r>
      <w:r w:rsidR="002F3D9E" w:rsidRPr="00194630">
        <w:t xml:space="preserve"> </w:t>
      </w:r>
      <w:r w:rsidR="00CB6B3D" w:rsidRPr="00194630">
        <w:tab/>
      </w:r>
      <w:r w:rsidR="000F02B7" w:rsidRPr="00194630">
        <w:t>D</w:t>
      </w:r>
      <w:r w:rsidR="000F02B7" w:rsidRPr="00194630">
        <w:t>．</w:t>
      </w:r>
      <w:r w:rsidRPr="00194630">
        <w:t>(</w:t>
      </w:r>
      <w:r w:rsidR="00302C9F" w:rsidRPr="00194630">
        <w:t>A53890</w:t>
      </w:r>
      <w:r w:rsidR="000F02B7" w:rsidRPr="00194630">
        <w:t>1</w:t>
      </w:r>
      <w:r w:rsidRPr="00194630">
        <w:t>0)</w:t>
      </w:r>
      <w:r w:rsidRPr="00194630">
        <w:rPr>
          <w:vertAlign w:val="subscript"/>
        </w:rPr>
        <w:t xml:space="preserve"> 16</w:t>
      </w:r>
    </w:p>
    <w:p w:rsidR="00051F62" w:rsidRPr="00194630" w:rsidRDefault="00FE684B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bookmarkStart w:id="0" w:name="OLE_LINK1"/>
      <w:r w:rsidRPr="00194630">
        <w:t>8</w:t>
      </w:r>
      <w:r w:rsidRPr="00194630">
        <w:t>位补码</w:t>
      </w:r>
      <w:r w:rsidR="00640DF5" w:rsidRPr="00194630">
        <w:t>能</w:t>
      </w:r>
      <w:r w:rsidRPr="00194630">
        <w:t>表示的纯整数</w:t>
      </w:r>
      <w:r w:rsidRPr="00194630">
        <w:t>x</w:t>
      </w:r>
      <w:r w:rsidRPr="00194630">
        <w:t>的范围是</w:t>
      </w:r>
      <w:r w:rsidR="00A83BE6" w:rsidRPr="00194630">
        <w:rPr>
          <w:u w:val="single"/>
        </w:rPr>
        <w:t xml:space="preserve">          </w:t>
      </w:r>
      <w:r w:rsidR="000F02B7" w:rsidRPr="00194630">
        <w:t>。</w:t>
      </w:r>
    </w:p>
    <w:p w:rsidR="00FE684B" w:rsidRPr="00194630" w:rsidRDefault="000F02B7">
      <w:pPr>
        <w:widowControl/>
        <w:spacing w:line="360" w:lineRule="auto"/>
        <w:ind w:firstLine="360"/>
        <w:jc w:val="left"/>
      </w:pPr>
      <w:r w:rsidRPr="00194630">
        <w:t>A</w:t>
      </w:r>
      <w:r w:rsidRPr="00194630">
        <w:t>．</w:t>
      </w:r>
      <m:oMath>
        <m:r>
          <m:rPr>
            <m:sty m:val="p"/>
          </m:rPr>
          <w:rPr>
            <w:rFonts w:ascii="Cambria Math" w:hAnsi="Cambria Math"/>
          </w:rPr>
          <m:t>-128≤x≤128</m:t>
        </m:r>
      </m:oMath>
      <w:r w:rsidRPr="00194630">
        <w:t xml:space="preserve"> </w:t>
      </w:r>
      <w:r w:rsidR="00FE684B" w:rsidRPr="00194630">
        <w:tab/>
        <w:t xml:space="preserve">        </w:t>
      </w:r>
      <w:r w:rsidRPr="00194630">
        <w:t>B</w:t>
      </w:r>
      <w:r w:rsidRPr="00194630">
        <w:t>．</w:t>
      </w:r>
      <m:oMath>
        <m:r>
          <m:rPr>
            <m:sty m:val="p"/>
          </m:rPr>
          <w:rPr>
            <w:rFonts w:ascii="Cambria Math" w:hAnsi="Cambria Math"/>
          </w:rPr>
          <m:t>-127≤x≤127</m:t>
        </m:r>
      </m:oMath>
    </w:p>
    <w:p w:rsidR="00830213" w:rsidRPr="00194630" w:rsidRDefault="000F02B7" w:rsidP="0065345D">
      <w:pPr>
        <w:widowControl/>
        <w:spacing w:line="360" w:lineRule="auto"/>
        <w:ind w:firstLine="360"/>
        <w:jc w:val="left"/>
      </w:pPr>
      <w:r w:rsidRPr="00194630">
        <w:t>C</w:t>
      </w:r>
      <w:r w:rsidRPr="00194630">
        <w:t>．</w:t>
      </w:r>
      <m:oMath>
        <m:r>
          <m:rPr>
            <m:sty m:val="p"/>
          </m:rPr>
          <w:rPr>
            <w:rFonts w:ascii="Cambria Math" w:hAnsi="Cambria Math"/>
          </w:rPr>
          <m:t>-128≤x≤127</m:t>
        </m:r>
      </m:oMath>
      <w:r w:rsidRPr="00194630">
        <w:rPr>
          <w:vertAlign w:val="superscript"/>
        </w:rPr>
        <w:tab/>
      </w:r>
      <w:r w:rsidRPr="00194630">
        <w:tab/>
      </w:r>
      <w:r w:rsidR="00FE684B" w:rsidRPr="00194630">
        <w:t xml:space="preserve">    </w:t>
      </w:r>
      <w:r w:rsidRPr="00194630">
        <w:t>D</w:t>
      </w:r>
      <w:r w:rsidRPr="00194630">
        <w:t>．</w:t>
      </w:r>
      <w:bookmarkEnd w:id="0"/>
      <m:oMath>
        <m:r>
          <m:rPr>
            <m:sty m:val="p"/>
          </m:rPr>
          <w:rPr>
            <w:rFonts w:ascii="Cambria Math" w:hAnsi="Cambria Math"/>
          </w:rPr>
          <m:t>-127≤x≤128</m:t>
        </m:r>
      </m:oMath>
    </w:p>
    <w:p w:rsidR="0065345D" w:rsidRPr="00194630" w:rsidRDefault="0065345D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r w:rsidRPr="00194630">
        <w:t>下列存储器中，在工作期间需要周期性刷新的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65345D" w:rsidRPr="00194630" w:rsidRDefault="0065345D" w:rsidP="0065345D">
      <w:pPr>
        <w:widowControl/>
        <w:tabs>
          <w:tab w:val="left" w:pos="360"/>
          <w:tab w:val="left" w:pos="480"/>
        </w:tabs>
        <w:spacing w:line="360" w:lineRule="auto"/>
        <w:ind w:left="360"/>
        <w:jc w:val="left"/>
      </w:pPr>
      <w:r w:rsidRPr="00194630">
        <w:t>A</w:t>
      </w:r>
      <w:r w:rsidRPr="00194630">
        <w:t>．</w:t>
      </w:r>
      <w:r w:rsidRPr="00194630">
        <w:t xml:space="preserve">SRAM        </w:t>
      </w:r>
      <w:r w:rsidR="00CB6B3D" w:rsidRPr="00194630">
        <w:tab/>
      </w:r>
      <w:r w:rsidRPr="00194630">
        <w:t>B</w:t>
      </w:r>
      <w:r w:rsidRPr="00194630">
        <w:t>．</w:t>
      </w:r>
      <w:r w:rsidRPr="00194630">
        <w:t>SDRAM          C</w:t>
      </w:r>
      <w:r w:rsidRPr="00194630">
        <w:t>．</w:t>
      </w:r>
      <w:r w:rsidRPr="00194630">
        <w:t xml:space="preserve">ROM         </w:t>
      </w:r>
      <w:r w:rsidR="00CB6B3D" w:rsidRPr="00194630">
        <w:tab/>
      </w:r>
      <w:r w:rsidRPr="00194630">
        <w:t>D</w:t>
      </w:r>
      <w:r w:rsidRPr="00194630">
        <w:t>．</w:t>
      </w:r>
      <w:r w:rsidRPr="00194630">
        <w:t>FLASH</w:t>
      </w:r>
    </w:p>
    <w:p w:rsidR="00051F62" w:rsidRPr="00194630" w:rsidRDefault="00830213" w:rsidP="0079518D">
      <w:pPr>
        <w:widowControl/>
        <w:numPr>
          <w:ilvl w:val="1"/>
          <w:numId w:val="2"/>
        </w:numPr>
        <w:spacing w:line="360" w:lineRule="auto"/>
        <w:jc w:val="left"/>
      </w:pPr>
      <w:r w:rsidRPr="00194630">
        <w:lastRenderedPageBreak/>
        <w:t>现有容量为</w:t>
      </w:r>
      <w:r w:rsidRPr="00194630">
        <w:t>1MB</w:t>
      </w:r>
      <w:r w:rsidRPr="00194630">
        <w:t>的</w:t>
      </w:r>
      <w:r w:rsidRPr="00194630">
        <w:t>DRAM</w:t>
      </w:r>
      <w:r w:rsidRPr="00194630">
        <w:t>芯片用作存储器，存储阵列为</w:t>
      </w:r>
      <w:r w:rsidRPr="00194630">
        <w:t>512×512×32</w:t>
      </w:r>
      <w:r w:rsidRPr="00194630">
        <w:t>，高</w:t>
      </w:r>
      <w:r w:rsidRPr="00194630">
        <w:t>9</w:t>
      </w:r>
      <w:r w:rsidRPr="00194630">
        <w:t>位地址</w:t>
      </w:r>
      <w:r w:rsidR="000F02B7" w:rsidRPr="00194630">
        <w:t>为行地址，低</w:t>
      </w:r>
      <w:r w:rsidR="00FC7A8E" w:rsidRPr="00194630">
        <w:t>9</w:t>
      </w:r>
      <w:r w:rsidR="000F02B7" w:rsidRPr="00194630">
        <w:t>位地址为列地址。</w:t>
      </w:r>
      <w:r w:rsidR="0035430F" w:rsidRPr="00194630">
        <w:t>某字的地址为</w:t>
      </w:r>
      <w:r w:rsidR="00451796" w:rsidRPr="00194630">
        <w:rPr>
          <w:rFonts w:hint="eastAsia"/>
        </w:rPr>
        <w:t>(</w:t>
      </w:r>
      <w:r w:rsidR="008021CC" w:rsidRPr="00194630">
        <w:t>2D89B</w:t>
      </w:r>
      <w:r w:rsidR="00451796" w:rsidRPr="00194630">
        <w:t>)</w:t>
      </w:r>
      <w:r w:rsidR="00451796" w:rsidRPr="00194630">
        <w:rPr>
          <w:vertAlign w:val="subscript"/>
        </w:rPr>
        <w:t>16</w:t>
      </w:r>
      <w:r w:rsidR="0035430F" w:rsidRPr="00194630">
        <w:t>，则该字</w:t>
      </w:r>
      <w:r w:rsidR="008021CC" w:rsidRPr="00194630">
        <w:t>被刷新</w:t>
      </w:r>
      <w:r w:rsidR="0035430F" w:rsidRPr="00194630">
        <w:t>时</w:t>
      </w:r>
      <w:r w:rsidR="000F02B7" w:rsidRPr="00194630">
        <w:t>刷新计数器的计数值</w:t>
      </w:r>
      <w:r w:rsidR="008021CC" w:rsidRPr="00194630">
        <w:t>应为</w:t>
      </w:r>
      <w:r w:rsidR="00A83BE6" w:rsidRPr="00194630">
        <w:rPr>
          <w:u w:val="single"/>
        </w:rPr>
        <w:t xml:space="preserve">          </w:t>
      </w:r>
      <w:r w:rsidR="000F02B7" w:rsidRPr="00194630">
        <w:t>。</w:t>
      </w:r>
    </w:p>
    <w:p w:rsidR="00051F62" w:rsidRPr="00194630" w:rsidRDefault="000F02B7">
      <w:pPr>
        <w:widowControl/>
        <w:spacing w:line="360" w:lineRule="auto"/>
        <w:ind w:firstLine="420"/>
        <w:jc w:val="left"/>
      </w:pPr>
      <w:r w:rsidRPr="00194630">
        <w:t>A</w:t>
      </w:r>
      <w:r w:rsidRPr="00194630">
        <w:t>．</w:t>
      </w:r>
      <w:r w:rsidR="00687675" w:rsidRPr="00194630">
        <w:t>A3C</w:t>
      </w:r>
      <w:r w:rsidRPr="00194630">
        <w:tab/>
        <w:t xml:space="preserve"> </w:t>
      </w:r>
      <w:r w:rsidRPr="00194630">
        <w:tab/>
      </w:r>
      <w:r w:rsidRPr="00194630">
        <w:tab/>
      </w:r>
      <w:r w:rsidR="00CB6B3D" w:rsidRPr="00194630">
        <w:tab/>
      </w:r>
      <w:r w:rsidRPr="00194630">
        <w:t>B</w:t>
      </w:r>
      <w:r w:rsidRPr="00194630">
        <w:t>．</w:t>
      </w:r>
      <w:r w:rsidR="008021CC" w:rsidRPr="00194630">
        <w:t>5B</w:t>
      </w:r>
      <w:r w:rsidRPr="00194630">
        <w:t xml:space="preserve">9 </w:t>
      </w:r>
      <w:r w:rsidRPr="00194630">
        <w:tab/>
      </w:r>
      <w:r w:rsidRPr="00194630">
        <w:tab/>
      </w:r>
      <w:r w:rsidRPr="00194630">
        <w:tab/>
      </w:r>
      <w:r w:rsidR="00CB6B3D" w:rsidRPr="00194630">
        <w:tab/>
      </w:r>
      <w:r w:rsidRPr="00194630">
        <w:t>C</w:t>
      </w:r>
      <w:r w:rsidRPr="00194630">
        <w:t>．</w:t>
      </w:r>
      <w:r w:rsidR="008021CC" w:rsidRPr="00194630">
        <w:t>2</w:t>
      </w:r>
      <w:r w:rsidRPr="00194630">
        <w:t>4F</w:t>
      </w:r>
      <w:r w:rsidRPr="00194630">
        <w:rPr>
          <w:vertAlign w:val="superscript"/>
        </w:rPr>
        <w:tab/>
      </w:r>
      <w:r w:rsidRPr="00194630">
        <w:tab/>
      </w:r>
      <w:r w:rsidR="00F91179" w:rsidRPr="00194630">
        <w:t xml:space="preserve">  </w:t>
      </w:r>
      <w:r w:rsidRPr="00194630">
        <w:tab/>
      </w:r>
      <w:r w:rsidR="00CB6B3D" w:rsidRPr="00194630">
        <w:tab/>
      </w:r>
      <w:r w:rsidRPr="00194630">
        <w:t>D</w:t>
      </w:r>
      <w:r w:rsidRPr="00194630">
        <w:t>．</w:t>
      </w:r>
      <w:r w:rsidR="00687675" w:rsidRPr="00194630">
        <w:t>16C</w:t>
      </w:r>
    </w:p>
    <w:p w:rsidR="00792227" w:rsidRPr="00194630" w:rsidRDefault="00792227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r w:rsidRPr="00194630">
        <w:t>某字长</w:t>
      </w:r>
      <w:r w:rsidRPr="00194630">
        <w:t>32</w:t>
      </w:r>
      <w:r w:rsidRPr="00194630">
        <w:t>位计算机内存的最大存储空间为</w:t>
      </w:r>
      <w:r w:rsidRPr="00194630">
        <w:t>64M×32</w:t>
      </w:r>
      <w:r w:rsidRPr="00194630">
        <w:t>，内存按字编址，实际布局结构如下图所示，上为低位地址下为高位地址，阴影部分为不可用区域。地址为</w:t>
      </w:r>
      <w:r w:rsidRPr="00194630">
        <w:t>(05A0B1F)</w:t>
      </w:r>
      <w:r w:rsidRPr="00194630">
        <w:rPr>
          <w:vertAlign w:val="subscript"/>
        </w:rPr>
        <w:t>16</w:t>
      </w:r>
      <w:r w:rsidRPr="00194630">
        <w:t>的存储单元位于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tbl>
      <w:tblPr>
        <w:tblW w:w="2880" w:type="dxa"/>
        <w:tblInd w:w="3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</w:tblGrid>
      <w:tr w:rsidR="00194630" w:rsidRPr="00194630" w:rsidTr="00A472DD">
        <w:trPr>
          <w:trHeight w:val="480"/>
        </w:trPr>
        <w:tc>
          <w:tcPr>
            <w:tcW w:w="2880" w:type="dxa"/>
            <w:shd w:val="clear" w:color="auto" w:fill="auto"/>
            <w:vAlign w:val="center"/>
          </w:tcPr>
          <w:p w:rsidR="00792227" w:rsidRPr="00194630" w:rsidRDefault="00792227" w:rsidP="00A472DD">
            <w:pPr>
              <w:jc w:val="center"/>
            </w:pPr>
            <w:r w:rsidRPr="00194630">
              <w:t>16M×32(ROM)</w:t>
            </w:r>
          </w:p>
        </w:tc>
      </w:tr>
      <w:tr w:rsidR="00194630" w:rsidRPr="00194630" w:rsidTr="00A472DD">
        <w:trPr>
          <w:trHeight w:val="550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92227" w:rsidRPr="00194630" w:rsidRDefault="00792227" w:rsidP="00A472DD">
            <w:pPr>
              <w:jc w:val="center"/>
            </w:pPr>
            <w:r w:rsidRPr="00194630">
              <w:t>32M×32(DRAM)</w:t>
            </w:r>
          </w:p>
        </w:tc>
      </w:tr>
      <w:tr w:rsidR="00194630" w:rsidRPr="00194630" w:rsidTr="00A472DD">
        <w:trPr>
          <w:trHeight w:val="562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792227" w:rsidRPr="00194630" w:rsidRDefault="00792227" w:rsidP="00A472DD">
            <w:pPr>
              <w:jc w:val="center"/>
            </w:pPr>
            <w:r w:rsidRPr="00194630">
              <w:t>8M×32(SRAM)</w:t>
            </w:r>
          </w:p>
        </w:tc>
      </w:tr>
      <w:tr w:rsidR="00194630" w:rsidRPr="00194630" w:rsidTr="00A472DD">
        <w:trPr>
          <w:trHeight w:val="624"/>
        </w:trPr>
        <w:tc>
          <w:tcPr>
            <w:tcW w:w="2880" w:type="dxa"/>
            <w:shd w:val="pct10" w:color="auto" w:fill="FFFFFF" w:themeFill="background1"/>
            <w:vAlign w:val="center"/>
          </w:tcPr>
          <w:p w:rsidR="00792227" w:rsidRPr="00194630" w:rsidRDefault="00792227" w:rsidP="00A472DD">
            <w:pPr>
              <w:jc w:val="center"/>
              <w:rPr>
                <w:shd w:val="pct10" w:color="auto" w:fill="FFFFFF"/>
              </w:rPr>
            </w:pPr>
            <w:r w:rsidRPr="00194630">
              <w:rPr>
                <w:shd w:val="pct10" w:color="auto" w:fill="FFFFFF"/>
              </w:rPr>
              <w:t>8M</w:t>
            </w:r>
            <w:r w:rsidRPr="00194630">
              <w:t>×32</w:t>
            </w:r>
            <w:r w:rsidRPr="00194630">
              <w:rPr>
                <w:shd w:val="pct10" w:color="auto" w:fill="FFFFFF"/>
              </w:rPr>
              <w:t>(</w:t>
            </w:r>
            <w:r w:rsidRPr="00194630">
              <w:rPr>
                <w:shd w:val="pct10" w:color="auto" w:fill="FFFFFF"/>
              </w:rPr>
              <w:t>不用</w:t>
            </w:r>
            <w:r w:rsidRPr="00194630">
              <w:rPr>
                <w:shd w:val="pct10" w:color="auto" w:fill="FFFFFF"/>
              </w:rPr>
              <w:t>)</w:t>
            </w:r>
          </w:p>
        </w:tc>
      </w:tr>
    </w:tbl>
    <w:p w:rsidR="00051F62" w:rsidRPr="00194630" w:rsidRDefault="00792227" w:rsidP="00792227">
      <w:pPr>
        <w:widowControl/>
        <w:tabs>
          <w:tab w:val="left" w:pos="284"/>
          <w:tab w:val="left" w:pos="360"/>
          <w:tab w:val="left" w:pos="480"/>
        </w:tabs>
        <w:spacing w:line="360" w:lineRule="auto"/>
        <w:ind w:left="426"/>
      </w:pPr>
      <w:r w:rsidRPr="00194630">
        <w:t>A</w:t>
      </w:r>
      <w:r w:rsidRPr="00194630">
        <w:t>．</w:t>
      </w:r>
      <w:r w:rsidRPr="00194630">
        <w:t>ROM</w:t>
      </w:r>
      <w:r w:rsidRPr="00194630">
        <w:t>区域</w:t>
      </w:r>
      <w:r w:rsidRPr="00194630">
        <w:t xml:space="preserve"> </w:t>
      </w:r>
      <w:r w:rsidRPr="00194630">
        <w:tab/>
        <w:t xml:space="preserve"> </w:t>
      </w:r>
      <w:r w:rsidR="00CB6B3D" w:rsidRPr="00194630">
        <w:tab/>
      </w:r>
      <w:r w:rsidRPr="00194630">
        <w:t>B</w:t>
      </w:r>
      <w:r w:rsidRPr="00194630">
        <w:t>．</w:t>
      </w:r>
      <w:r w:rsidRPr="00194630">
        <w:t>DRAM</w:t>
      </w:r>
      <w:r w:rsidRPr="00194630">
        <w:t>区域</w:t>
      </w:r>
      <w:r w:rsidRPr="00194630">
        <w:tab/>
      </w:r>
      <w:r w:rsidRPr="00194630">
        <w:tab/>
        <w:t>C</w:t>
      </w:r>
      <w:r w:rsidRPr="00194630">
        <w:t>．</w:t>
      </w:r>
      <w:r w:rsidRPr="00194630">
        <w:t>SRAM</w:t>
      </w:r>
      <w:r w:rsidRPr="00194630">
        <w:t>区域</w:t>
      </w:r>
      <w:r w:rsidRPr="00194630">
        <w:t xml:space="preserve"> </w:t>
      </w:r>
      <w:r w:rsidRPr="00194630">
        <w:tab/>
      </w:r>
      <w:r w:rsidR="00D26826" w:rsidRPr="00194630">
        <w:tab/>
      </w:r>
      <w:r w:rsidRPr="00194630">
        <w:t>D</w:t>
      </w:r>
      <w:r w:rsidRPr="00194630">
        <w:t>．</w:t>
      </w:r>
      <w:r w:rsidRPr="00194630">
        <w:tab/>
      </w:r>
      <w:r w:rsidRPr="00194630">
        <w:t>不可用区域</w:t>
      </w:r>
    </w:p>
    <w:p w:rsidR="00E75FAE" w:rsidRPr="00194630" w:rsidRDefault="00E75FAE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r w:rsidRPr="00194630">
        <w:t>已知条件同上题，现有</w:t>
      </w:r>
      <w:r w:rsidRPr="00194630">
        <w:t>16M×16</w:t>
      </w:r>
      <w:r w:rsidRPr="00194630">
        <w:t>和</w:t>
      </w:r>
      <w:r w:rsidRPr="00194630">
        <w:t>8M×8</w:t>
      </w:r>
      <w:r w:rsidRPr="00194630">
        <w:t>两种大小的</w:t>
      </w:r>
      <w:r w:rsidRPr="00194630">
        <w:t>ROM</w:t>
      </w:r>
      <w:r w:rsidRPr="00194630">
        <w:t>、</w:t>
      </w:r>
      <w:r w:rsidRPr="00194630">
        <w:t>DRAM</w:t>
      </w:r>
      <w:r w:rsidRPr="00194630">
        <w:t>和</w:t>
      </w:r>
      <w:r w:rsidRPr="00194630">
        <w:t>SRAM</w:t>
      </w:r>
      <w:r w:rsidRPr="00194630">
        <w:t>芯片若干，则总共</w:t>
      </w:r>
      <w:r w:rsidRPr="00194630">
        <w:rPr>
          <w:b/>
        </w:rPr>
        <w:t>至少</w:t>
      </w:r>
      <w:r w:rsidRPr="00194630">
        <w:t>需要</w:t>
      </w:r>
      <w:r w:rsidR="00A83BE6" w:rsidRPr="00194630">
        <w:rPr>
          <w:u w:val="single"/>
        </w:rPr>
        <w:t xml:space="preserve">          </w:t>
      </w:r>
      <w:r w:rsidRPr="00194630">
        <w:t>片各类芯片构成该计算机内存。</w:t>
      </w:r>
    </w:p>
    <w:p w:rsidR="00182244" w:rsidRPr="00194630" w:rsidRDefault="00182244" w:rsidP="00182244">
      <w:pPr>
        <w:widowControl/>
        <w:tabs>
          <w:tab w:val="left" w:pos="284"/>
          <w:tab w:val="left" w:pos="360"/>
          <w:tab w:val="left" w:pos="480"/>
        </w:tabs>
        <w:spacing w:line="360" w:lineRule="auto"/>
        <w:ind w:left="426"/>
        <w:jc w:val="left"/>
      </w:pPr>
      <w:r w:rsidRPr="00194630">
        <w:t>A</w:t>
      </w:r>
      <w:r w:rsidRPr="00194630">
        <w:t>．</w:t>
      </w:r>
      <w:r w:rsidRPr="00194630">
        <w:t xml:space="preserve">8         </w:t>
      </w:r>
      <w:r w:rsidRPr="00194630">
        <w:tab/>
      </w:r>
      <w:r w:rsidR="00D26826" w:rsidRPr="00194630">
        <w:t xml:space="preserve"> </w:t>
      </w:r>
      <w:r w:rsidR="00CB6B3D" w:rsidRPr="00194630">
        <w:tab/>
      </w:r>
      <w:r w:rsidRPr="00194630">
        <w:t>B</w:t>
      </w:r>
      <w:r w:rsidRPr="00194630">
        <w:t>．</w:t>
      </w:r>
      <w:r w:rsidRPr="00194630">
        <w:t>10</w:t>
      </w:r>
      <w:r w:rsidRPr="00194630">
        <w:tab/>
      </w:r>
      <w:r w:rsidRPr="00194630">
        <w:tab/>
      </w:r>
      <w:r w:rsidRPr="00194630">
        <w:tab/>
        <w:t xml:space="preserve">  </w:t>
      </w:r>
      <w:r w:rsidR="00D26826" w:rsidRPr="00194630">
        <w:t xml:space="preserve">  </w:t>
      </w:r>
      <w:r w:rsidRPr="00194630">
        <w:t>C</w:t>
      </w:r>
      <w:r w:rsidRPr="00194630">
        <w:t>．</w:t>
      </w:r>
      <w:r w:rsidRPr="00194630">
        <w:t>12</w:t>
      </w:r>
      <w:r w:rsidRPr="00194630">
        <w:tab/>
      </w:r>
      <w:r w:rsidRPr="00194630">
        <w:tab/>
        <w:t xml:space="preserve">      </w:t>
      </w:r>
      <w:r w:rsidR="00D26826" w:rsidRPr="00194630">
        <w:t xml:space="preserve">  </w:t>
      </w:r>
      <w:r w:rsidRPr="00194630">
        <w:t>D</w:t>
      </w:r>
      <w:r w:rsidRPr="00194630">
        <w:t>．</w:t>
      </w:r>
      <w:r w:rsidRPr="00194630">
        <w:t>16</w:t>
      </w:r>
    </w:p>
    <w:p w:rsidR="00C96F6A" w:rsidRPr="00194630" w:rsidRDefault="00C96F6A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r w:rsidRPr="00194630">
        <w:t>下列关于指令系统的描述，错误的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C96F6A" w:rsidRPr="00194630" w:rsidRDefault="00C96F6A" w:rsidP="00C96F6A">
      <w:pPr>
        <w:spacing w:line="360" w:lineRule="auto"/>
        <w:ind w:firstLine="420"/>
      </w:pPr>
      <w:r w:rsidRPr="00194630">
        <w:t>A</w:t>
      </w:r>
      <w:r w:rsidRPr="00194630">
        <w:t>．二地址指令中</w:t>
      </w:r>
      <w:r w:rsidRPr="00194630">
        <w:t>RR</w:t>
      </w:r>
      <w:r w:rsidRPr="00194630">
        <w:t>型执行最快</w:t>
      </w:r>
    </w:p>
    <w:p w:rsidR="00C96F6A" w:rsidRPr="00194630" w:rsidRDefault="00C96F6A" w:rsidP="00C96F6A">
      <w:pPr>
        <w:spacing w:line="360" w:lineRule="auto"/>
        <w:ind w:firstLine="420"/>
      </w:pPr>
      <w:r w:rsidRPr="00194630">
        <w:t>B</w:t>
      </w:r>
      <w:r w:rsidR="002B60CB">
        <w:t>．</w:t>
      </w:r>
      <w:r w:rsidR="002B60CB">
        <w:rPr>
          <w:rFonts w:hint="eastAsia"/>
        </w:rPr>
        <w:t>变</w:t>
      </w:r>
      <w:bookmarkStart w:id="1" w:name="_GoBack"/>
      <w:bookmarkEnd w:id="1"/>
      <w:r w:rsidRPr="00194630">
        <w:t>址寻址适合于数组操作</w:t>
      </w:r>
    </w:p>
    <w:p w:rsidR="00C96F6A" w:rsidRPr="00194630" w:rsidRDefault="00C96F6A" w:rsidP="00C96F6A">
      <w:pPr>
        <w:widowControl/>
        <w:tabs>
          <w:tab w:val="left" w:pos="480"/>
        </w:tabs>
        <w:spacing w:line="360" w:lineRule="auto"/>
        <w:ind w:left="426"/>
        <w:jc w:val="left"/>
      </w:pPr>
      <w:r w:rsidRPr="00194630">
        <w:t>C</w:t>
      </w:r>
      <w:r w:rsidRPr="00194630">
        <w:t>．指令中地址码为位移量则寻址方式为直接寻址</w:t>
      </w:r>
    </w:p>
    <w:p w:rsidR="00C96F6A" w:rsidRPr="00194630" w:rsidRDefault="00C96F6A" w:rsidP="00C96F6A">
      <w:pPr>
        <w:widowControl/>
        <w:tabs>
          <w:tab w:val="left" w:pos="480"/>
        </w:tabs>
        <w:spacing w:line="360" w:lineRule="auto"/>
        <w:ind w:left="426"/>
        <w:jc w:val="left"/>
      </w:pPr>
      <w:r w:rsidRPr="00194630">
        <w:t>D</w:t>
      </w:r>
      <w:r w:rsidRPr="00194630">
        <w:t>．</w:t>
      </w:r>
      <w:r w:rsidRPr="00194630">
        <w:t>Intel</w:t>
      </w:r>
      <w:r w:rsidRPr="00194630">
        <w:t>采用系列机是为了解决兼容问题</w:t>
      </w:r>
    </w:p>
    <w:p w:rsidR="00051F62" w:rsidRPr="00194630" w:rsidRDefault="00286CB0" w:rsidP="001042B7">
      <w:pPr>
        <w:widowControl/>
        <w:numPr>
          <w:ilvl w:val="1"/>
          <w:numId w:val="2"/>
        </w:numPr>
        <w:spacing w:beforeLines="50" w:before="156" w:line="360" w:lineRule="auto"/>
        <w:ind w:left="357" w:hanging="357"/>
      </w:pPr>
      <w:r w:rsidRPr="00194630">
        <w:t>下列关于</w:t>
      </w:r>
      <w:r w:rsidR="007F6956" w:rsidRPr="00194630">
        <w:t>CISC</w:t>
      </w:r>
      <w:r w:rsidR="007F6956" w:rsidRPr="00194630">
        <w:t>和</w:t>
      </w:r>
      <w:r w:rsidR="007F6956" w:rsidRPr="00194630">
        <w:t>RISC</w:t>
      </w:r>
      <w:r w:rsidRPr="00194630">
        <w:t>的叙述，</w:t>
      </w:r>
      <w:r w:rsidR="000F02B7" w:rsidRPr="00194630">
        <w:t>正确的是</w:t>
      </w:r>
      <w:r w:rsidR="00A83BE6" w:rsidRPr="00194630">
        <w:rPr>
          <w:u w:val="single"/>
        </w:rPr>
        <w:t xml:space="preserve">          </w:t>
      </w:r>
      <w:r w:rsidR="000F02B7" w:rsidRPr="00194630">
        <w:t>。</w:t>
      </w:r>
    </w:p>
    <w:p w:rsidR="00051F62" w:rsidRPr="00194630" w:rsidRDefault="000F02B7">
      <w:pPr>
        <w:widowControl/>
        <w:spacing w:line="360" w:lineRule="auto"/>
        <w:ind w:leftChars="200" w:left="840" w:hanging="420"/>
        <w:jc w:val="left"/>
      </w:pPr>
      <w:r w:rsidRPr="00194630">
        <w:t>A</w:t>
      </w:r>
      <w:r w:rsidRPr="00194630">
        <w:t>．</w:t>
      </w:r>
      <w:r w:rsidR="00286CB0" w:rsidRPr="00194630">
        <w:t>ARM</w:t>
      </w:r>
      <w:r w:rsidR="00286CB0" w:rsidRPr="00194630">
        <w:t>是当今世界上最流行的指令集，它属于</w:t>
      </w:r>
      <w:r w:rsidR="00286CB0" w:rsidRPr="00194630">
        <w:t>CISC</w:t>
      </w:r>
    </w:p>
    <w:p w:rsidR="00051F62" w:rsidRPr="00194630" w:rsidRDefault="000F02B7">
      <w:pPr>
        <w:widowControl/>
        <w:spacing w:line="360" w:lineRule="auto"/>
        <w:ind w:firstLine="420"/>
        <w:jc w:val="left"/>
      </w:pPr>
      <w:r w:rsidRPr="00194630">
        <w:t>B</w:t>
      </w:r>
      <w:r w:rsidRPr="00194630">
        <w:t>．</w:t>
      </w:r>
      <w:r w:rsidR="00286CB0" w:rsidRPr="00194630">
        <w:t>Intel x86</w:t>
      </w:r>
      <w:r w:rsidR="00286CB0" w:rsidRPr="00194630">
        <w:t>属于</w:t>
      </w:r>
      <w:r w:rsidR="00286CB0" w:rsidRPr="00194630">
        <w:t>RISC</w:t>
      </w:r>
      <w:r w:rsidR="00286CB0" w:rsidRPr="00194630">
        <w:t>技术，指令条数少执行速度快</w:t>
      </w:r>
    </w:p>
    <w:p w:rsidR="00051F62" w:rsidRPr="00194630" w:rsidRDefault="000F02B7">
      <w:pPr>
        <w:widowControl/>
        <w:spacing w:line="360" w:lineRule="auto"/>
        <w:ind w:firstLine="420"/>
        <w:jc w:val="left"/>
      </w:pPr>
      <w:r w:rsidRPr="00194630">
        <w:t>C</w:t>
      </w:r>
      <w:r w:rsidR="00286CB0" w:rsidRPr="00194630">
        <w:t>．</w:t>
      </w:r>
      <w:r w:rsidR="00286CB0" w:rsidRPr="00194630">
        <w:t>ARM</w:t>
      </w:r>
      <w:r w:rsidR="00286CB0" w:rsidRPr="00194630">
        <w:t>指令最多不超过两个地址码</w:t>
      </w:r>
    </w:p>
    <w:p w:rsidR="00051F62" w:rsidRPr="00194630" w:rsidRDefault="000F02B7" w:rsidP="00EF567E">
      <w:pPr>
        <w:widowControl/>
        <w:spacing w:line="360" w:lineRule="auto"/>
        <w:ind w:leftChars="202" w:left="739" w:hangingChars="150" w:hanging="315"/>
        <w:jc w:val="left"/>
      </w:pPr>
      <w:r w:rsidRPr="00194630">
        <w:t>D</w:t>
      </w:r>
      <w:r w:rsidRPr="00194630">
        <w:t>．</w:t>
      </w:r>
      <w:r w:rsidR="00BC2B23" w:rsidRPr="00194630">
        <w:t>指令</w:t>
      </w:r>
      <w:r w:rsidR="00BC2B23" w:rsidRPr="00194630">
        <w:t>STR R1</w:t>
      </w:r>
      <w:r w:rsidR="00BC2B23" w:rsidRPr="00194630">
        <w:t>，</w:t>
      </w:r>
      <w:r w:rsidR="00BC2B23" w:rsidRPr="00194630">
        <w:t>[R2</w:t>
      </w:r>
      <w:r w:rsidR="00BC2B23" w:rsidRPr="00194630">
        <w:t>，</w:t>
      </w:r>
      <w:r w:rsidR="00BC2B23" w:rsidRPr="00194630">
        <w:t>#80]</w:t>
      </w:r>
      <w:r w:rsidR="00BC2B23" w:rsidRPr="00194630">
        <w:t>中，</w:t>
      </w:r>
      <w:r w:rsidR="00EF567E" w:rsidRPr="00194630">
        <w:t>R2</w:t>
      </w:r>
      <w:r w:rsidR="00EF567E" w:rsidRPr="00194630">
        <w:t>为基址寄存器，则</w:t>
      </w:r>
      <w:r w:rsidR="00BC2B23" w:rsidRPr="00194630">
        <w:t>第</w:t>
      </w:r>
      <w:r w:rsidR="00BC2B23" w:rsidRPr="00194630">
        <w:t>2</w:t>
      </w:r>
      <w:r w:rsidR="00BC2B23" w:rsidRPr="00194630">
        <w:t>个操作数属于基址寻址</w:t>
      </w:r>
    </w:p>
    <w:p w:rsidR="001042B7" w:rsidRPr="00194630" w:rsidRDefault="00B92329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lastRenderedPageBreak/>
        <w:t>某</w:t>
      </w:r>
      <w:r w:rsidRPr="00194630">
        <w:t>16</w:t>
      </w:r>
      <w:r w:rsidRPr="00194630">
        <w:t>位机器的一种</w:t>
      </w:r>
      <w:r w:rsidRPr="00194630">
        <w:t>RS</w:t>
      </w:r>
      <w:r w:rsidRPr="00194630">
        <w:t>型指令格式如下图所示。其中</w:t>
      </w:r>
      <w:r w:rsidRPr="00194630">
        <w:t>I</w:t>
      </w:r>
      <w:r w:rsidRPr="00194630">
        <w:t>为间接特征，</w:t>
      </w:r>
      <w:r w:rsidRPr="00194630">
        <w:t>X</w:t>
      </w:r>
      <w:r w:rsidRPr="00194630">
        <w:t>为寻址模式，</w:t>
      </w:r>
      <w:r w:rsidRPr="00194630">
        <w:t>D</w:t>
      </w:r>
      <w:r w:rsidRPr="00194630">
        <w:t>为形式地址。</w:t>
      </w:r>
      <w:r w:rsidRPr="00194630">
        <w:t>I</w:t>
      </w:r>
      <w:r w:rsidR="00A83BE6" w:rsidRPr="00194630">
        <w:rPr>
          <w:rFonts w:hint="eastAsia"/>
        </w:rPr>
        <w:t>、</w:t>
      </w:r>
      <w:r w:rsidRPr="00194630">
        <w:t>X</w:t>
      </w:r>
      <w:r w:rsidR="00A83BE6" w:rsidRPr="00194630">
        <w:rPr>
          <w:rFonts w:hint="eastAsia"/>
        </w:rPr>
        <w:t>、</w:t>
      </w:r>
      <w:r w:rsidRPr="00194630">
        <w:t>D</w:t>
      </w:r>
      <w:r w:rsidRPr="00194630">
        <w:t>组成该指令的操作数有效地址</w:t>
      </w:r>
      <w:r w:rsidRPr="00194630">
        <w:t>E</w:t>
      </w:r>
      <w:r w:rsidRPr="00194630">
        <w:t>。设</w:t>
      </w:r>
      <w:r w:rsidRPr="00194630">
        <w:t>R</w:t>
      </w:r>
      <w:r w:rsidRPr="00194630">
        <w:t>为变址寄存器，</w:t>
      </w:r>
      <w:r w:rsidRPr="00194630">
        <w:t xml:space="preserve">R1 </w:t>
      </w:r>
      <w:r w:rsidRPr="00194630">
        <w:t>为基址寄存器，</w:t>
      </w:r>
      <w:r w:rsidRPr="00194630">
        <w:t>PC</w:t>
      </w:r>
      <w:r w:rsidRPr="00194630">
        <w:t>为程序计数器。</w:t>
      </w:r>
    </w:p>
    <w:p w:rsidR="00B92329" w:rsidRPr="00194630" w:rsidRDefault="00B92329" w:rsidP="00B92329">
      <w:pPr>
        <w:spacing w:line="360" w:lineRule="auto"/>
        <w:ind w:leftChars="200" w:left="420" w:firstLineChars="50" w:firstLine="105"/>
      </w:pPr>
      <w:r w:rsidRPr="00194630">
        <w:t xml:space="preserve"> 6</w:t>
      </w:r>
      <w:r w:rsidRPr="00194630">
        <w:t>位</w:t>
      </w:r>
      <w:r w:rsidRPr="00194630">
        <w:t xml:space="preserve">               4</w:t>
      </w:r>
      <w:r w:rsidRPr="00194630">
        <w:t>位</w:t>
      </w:r>
      <w:r w:rsidRPr="00194630">
        <w:t xml:space="preserve">           1</w:t>
      </w:r>
      <w:r w:rsidRPr="00194630">
        <w:t>位</w:t>
      </w:r>
      <w:r w:rsidRPr="00194630">
        <w:t xml:space="preserve">    2</w:t>
      </w:r>
      <w:r w:rsidRPr="00194630">
        <w:t>位</w:t>
      </w:r>
      <w:r w:rsidRPr="00194630">
        <w:t xml:space="preserve">          16</w:t>
      </w:r>
      <w:r w:rsidRPr="00194630">
        <w:t>位</w:t>
      </w:r>
    </w:p>
    <w:tbl>
      <w:tblPr>
        <w:tblW w:w="73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2"/>
        <w:gridCol w:w="724"/>
        <w:gridCol w:w="1724"/>
        <w:gridCol w:w="930"/>
        <w:gridCol w:w="900"/>
        <w:gridCol w:w="2236"/>
      </w:tblGrid>
      <w:tr w:rsidR="00194630" w:rsidRPr="00194630" w:rsidTr="00A472DD">
        <w:trPr>
          <w:trHeight w:val="338"/>
          <w:jc w:val="center"/>
        </w:trPr>
        <w:tc>
          <w:tcPr>
            <w:tcW w:w="822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OP</w:t>
            </w:r>
          </w:p>
        </w:tc>
        <w:tc>
          <w:tcPr>
            <w:tcW w:w="724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－</w:t>
            </w:r>
          </w:p>
        </w:tc>
        <w:tc>
          <w:tcPr>
            <w:tcW w:w="1724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通用寄存器</w:t>
            </w:r>
          </w:p>
        </w:tc>
        <w:tc>
          <w:tcPr>
            <w:tcW w:w="930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I</w:t>
            </w:r>
          </w:p>
        </w:tc>
        <w:tc>
          <w:tcPr>
            <w:tcW w:w="900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X</w:t>
            </w:r>
          </w:p>
        </w:tc>
        <w:tc>
          <w:tcPr>
            <w:tcW w:w="2236" w:type="dxa"/>
            <w:vAlign w:val="center"/>
          </w:tcPr>
          <w:p w:rsidR="00B92329" w:rsidRPr="00194630" w:rsidRDefault="00B92329" w:rsidP="00A472DD">
            <w:pPr>
              <w:spacing w:line="360" w:lineRule="auto"/>
              <w:jc w:val="center"/>
            </w:pPr>
            <w:r w:rsidRPr="00194630">
              <w:t>偏移量</w:t>
            </w:r>
            <w:r w:rsidRPr="00194630">
              <w:t>D</w:t>
            </w:r>
          </w:p>
        </w:tc>
      </w:tr>
    </w:tbl>
    <w:p w:rsidR="00B92329" w:rsidRPr="00194630" w:rsidRDefault="00B92329" w:rsidP="00B92329">
      <w:pPr>
        <w:widowControl/>
        <w:spacing w:line="360" w:lineRule="auto"/>
        <w:jc w:val="left"/>
      </w:pPr>
      <w:r w:rsidRPr="00194630">
        <w:t xml:space="preserve">   </w:t>
      </w:r>
      <w:r w:rsidRPr="00194630">
        <w:t>间接寻址方式的有效地址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F03D90" w:rsidRPr="00194630" w:rsidRDefault="00B92329" w:rsidP="00CB437C">
      <w:pPr>
        <w:widowControl/>
        <w:tabs>
          <w:tab w:val="left" w:pos="360"/>
          <w:tab w:val="left" w:pos="480"/>
        </w:tabs>
        <w:spacing w:line="360" w:lineRule="auto"/>
        <w:ind w:left="360"/>
      </w:pPr>
      <w:r w:rsidRPr="00194630">
        <w:t>A</w:t>
      </w:r>
      <w:r w:rsidRPr="00194630">
        <w:t>．</w:t>
      </w:r>
      <w:r w:rsidRPr="00194630">
        <w:t>EA = D    B</w:t>
      </w:r>
      <w:r w:rsidRPr="00194630">
        <w:t>．</w:t>
      </w:r>
      <w:r w:rsidRPr="00194630">
        <w:t>EA = (D)    C</w:t>
      </w:r>
      <w:r w:rsidRPr="00194630">
        <w:t>．</w:t>
      </w:r>
      <w:r w:rsidRPr="00194630">
        <w:t>EA =((D))     D</w:t>
      </w:r>
      <w:r w:rsidRPr="00194630">
        <w:t>．</w:t>
      </w:r>
      <w:r w:rsidRPr="00194630">
        <w:t>EA =(R</w:t>
      </w:r>
      <w:r w:rsidRPr="00194630">
        <w:rPr>
          <w:vertAlign w:val="subscript"/>
        </w:rPr>
        <w:t>1</w:t>
      </w:r>
      <w:r w:rsidRPr="00194630">
        <w:t>)+D</w:t>
      </w:r>
    </w:p>
    <w:p w:rsidR="001C0FA8" w:rsidRPr="00194630" w:rsidRDefault="001C0FA8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t>设某系统总线在一个总线周期中并行传输</w:t>
      </w:r>
      <w:r w:rsidRPr="00194630">
        <w:t>64</w:t>
      </w:r>
      <w:r w:rsidRPr="00194630">
        <w:t>位的信息，一个总线周期占用</w:t>
      </w:r>
      <w:r w:rsidRPr="00194630">
        <w:t>2</w:t>
      </w:r>
      <w:r w:rsidRPr="00194630">
        <w:t>个总线时钟周期，总线时钟频率为</w:t>
      </w:r>
      <w:r w:rsidRPr="00194630">
        <w:t>33MHz</w:t>
      </w:r>
      <w:r w:rsidRPr="00194630">
        <w:t>，则该总线带宽是</w:t>
      </w:r>
      <w:r w:rsidR="00A83BE6" w:rsidRPr="00194630">
        <w:rPr>
          <w:u w:val="single"/>
        </w:rPr>
        <w:t xml:space="preserve">          </w:t>
      </w:r>
      <w:r w:rsidR="00A83BE6" w:rsidRPr="00194630">
        <w:t xml:space="preserve"> </w:t>
      </w:r>
      <w:r w:rsidRPr="00194630">
        <w:t>MB/s</w:t>
      </w:r>
      <w:r w:rsidRPr="00194630">
        <w:rPr>
          <w:kern w:val="0"/>
        </w:rPr>
        <w:t>。</w:t>
      </w:r>
    </w:p>
    <w:p w:rsidR="001C0FA8" w:rsidRPr="00194630" w:rsidRDefault="001C0FA8" w:rsidP="001C0FA8">
      <w:pPr>
        <w:spacing w:line="360" w:lineRule="auto"/>
        <w:ind w:firstLine="420"/>
      </w:pPr>
      <w:r w:rsidRPr="00194630">
        <w:t>A</w:t>
      </w:r>
      <w:r w:rsidRPr="00194630">
        <w:t>．</w:t>
      </w:r>
      <w:r w:rsidR="00E9650B" w:rsidRPr="00194630">
        <w:t>132</w:t>
      </w:r>
      <w:r w:rsidRPr="00194630">
        <w:tab/>
        <w:t xml:space="preserve"> </w:t>
      </w:r>
      <w:r w:rsidRPr="00194630">
        <w:tab/>
      </w:r>
      <w:r w:rsidRPr="00194630">
        <w:tab/>
        <w:t xml:space="preserve">  </w:t>
      </w:r>
      <w:r w:rsidR="00CB6B3D" w:rsidRPr="00194630">
        <w:tab/>
      </w:r>
      <w:r w:rsidRPr="00194630">
        <w:t>B</w:t>
      </w:r>
      <w:r w:rsidRPr="00194630">
        <w:t>．</w:t>
      </w:r>
      <w:r w:rsidR="00E9650B" w:rsidRPr="00194630">
        <w:t>264</w:t>
      </w:r>
      <w:r w:rsidRPr="00194630">
        <w:t xml:space="preserve">   </w:t>
      </w:r>
      <w:r w:rsidRPr="00194630">
        <w:tab/>
      </w:r>
      <w:r w:rsidR="00CB6B3D" w:rsidRPr="00194630">
        <w:tab/>
      </w:r>
      <w:r w:rsidRPr="00194630">
        <w:t>C</w:t>
      </w:r>
      <w:r w:rsidRPr="00194630">
        <w:t>．</w:t>
      </w:r>
      <w:r w:rsidRPr="00194630">
        <w:t>2112</w:t>
      </w:r>
      <w:r w:rsidRPr="00194630">
        <w:tab/>
        <w:t xml:space="preserve">   </w:t>
      </w:r>
      <w:r w:rsidRPr="00194630">
        <w:tab/>
        <w:t xml:space="preserve">   </w:t>
      </w:r>
      <w:r w:rsidR="00CB6B3D" w:rsidRPr="00194630">
        <w:tab/>
      </w:r>
      <w:r w:rsidRPr="00194630">
        <w:t>D</w:t>
      </w:r>
      <w:r w:rsidRPr="00194630">
        <w:t>．</w:t>
      </w:r>
      <w:r w:rsidRPr="00194630">
        <w:t xml:space="preserve">1056 </w:t>
      </w:r>
    </w:p>
    <w:p w:rsidR="001C0FA8" w:rsidRPr="00194630" w:rsidRDefault="001C0FA8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t>下列</w:t>
      </w:r>
      <w:r w:rsidR="0061298B" w:rsidRPr="0061298B">
        <w:rPr>
          <w:color w:val="FF0000"/>
        </w:rPr>
        <w:t>4</w:t>
      </w:r>
      <w:r w:rsidRPr="0061298B">
        <w:rPr>
          <w:color w:val="FF0000"/>
        </w:rPr>
        <w:t>项</w:t>
      </w:r>
      <w:r w:rsidRPr="00194630">
        <w:t>中，有</w:t>
      </w:r>
      <w:r w:rsidR="00A83BE6" w:rsidRPr="00194630">
        <w:rPr>
          <w:u w:val="single"/>
        </w:rPr>
        <w:t xml:space="preserve">          </w:t>
      </w:r>
      <w:r w:rsidRPr="00194630">
        <w:t>项是异步传输的特点。</w:t>
      </w:r>
    </w:p>
    <w:p w:rsidR="001C0FA8" w:rsidRPr="00194630" w:rsidRDefault="001C0FA8" w:rsidP="00131E31">
      <w:pPr>
        <w:spacing w:line="360" w:lineRule="auto"/>
        <w:ind w:firstLine="420"/>
      </w:pPr>
      <w:r w:rsidRPr="00194630">
        <w:t>I</w:t>
      </w:r>
      <w:r w:rsidRPr="00194630">
        <w:t>．需要应答信号</w:t>
      </w:r>
      <w:r w:rsidRPr="00194630">
        <w:t xml:space="preserve">                     </w:t>
      </w:r>
      <w:r w:rsidR="00131E31" w:rsidRPr="00194630">
        <w:tab/>
      </w:r>
      <w:r w:rsidRPr="00194630">
        <w:t>II</w:t>
      </w:r>
      <w:r w:rsidRPr="00194630">
        <w:t>．各部件的存取时间比较接近</w:t>
      </w:r>
    </w:p>
    <w:p w:rsidR="001C0FA8" w:rsidRPr="00194630" w:rsidRDefault="001C0FA8" w:rsidP="00131E31">
      <w:pPr>
        <w:spacing w:line="360" w:lineRule="auto"/>
        <w:ind w:firstLine="420"/>
      </w:pPr>
      <w:r w:rsidRPr="00194630">
        <w:t>III</w:t>
      </w:r>
      <w:r w:rsidRPr="00194630">
        <w:t>．总线周期的长度不可变</w:t>
      </w:r>
      <w:r w:rsidRPr="00194630">
        <w:t xml:space="preserve">   </w:t>
      </w:r>
      <w:r w:rsidR="00131E31" w:rsidRPr="00194630">
        <w:tab/>
      </w:r>
      <w:r w:rsidR="00131E31" w:rsidRPr="00194630">
        <w:tab/>
      </w:r>
      <w:r w:rsidR="00131E31" w:rsidRPr="00194630">
        <w:tab/>
      </w:r>
      <w:r w:rsidRPr="00194630">
        <w:t>IV</w:t>
      </w:r>
      <w:r w:rsidRPr="00194630">
        <w:t>．统一的公共时钟信号</w:t>
      </w:r>
      <w:r w:rsidRPr="00194630">
        <w:t xml:space="preserve">   </w:t>
      </w:r>
    </w:p>
    <w:p w:rsidR="001C0FA8" w:rsidRPr="00194630" w:rsidRDefault="001C0FA8" w:rsidP="001C0FA8">
      <w:pPr>
        <w:spacing w:line="360" w:lineRule="auto"/>
        <w:ind w:firstLine="420"/>
      </w:pPr>
      <w:r w:rsidRPr="00194630">
        <w:t>A</w:t>
      </w:r>
      <w:r w:rsidRPr="00194630">
        <w:t>．</w:t>
      </w:r>
      <w:r w:rsidRPr="00194630">
        <w:t xml:space="preserve">1  </w:t>
      </w:r>
      <w:r w:rsidRPr="00194630">
        <w:tab/>
        <w:t xml:space="preserve">       </w:t>
      </w:r>
      <w:r w:rsidR="00CB6B3D" w:rsidRPr="00194630">
        <w:tab/>
      </w:r>
      <w:r w:rsidR="00CB6B3D" w:rsidRPr="00194630">
        <w:tab/>
      </w:r>
      <w:r w:rsidRPr="00194630">
        <w:t>B</w:t>
      </w:r>
      <w:r w:rsidRPr="00194630">
        <w:t>．</w:t>
      </w:r>
      <w:r w:rsidRPr="00194630">
        <w:t>2            C</w:t>
      </w:r>
      <w:r w:rsidRPr="00194630">
        <w:t>．</w:t>
      </w:r>
      <w:r w:rsidRPr="00194630">
        <w:t xml:space="preserve">3           </w:t>
      </w:r>
      <w:r w:rsidRPr="00194630">
        <w:tab/>
        <w:t>D</w:t>
      </w:r>
      <w:r w:rsidRPr="00194630">
        <w:t>．</w:t>
      </w:r>
      <w:r w:rsidRPr="00194630">
        <w:t>4</w:t>
      </w:r>
    </w:p>
    <w:p w:rsidR="001C0FA8" w:rsidRPr="00194630" w:rsidRDefault="001C0FA8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t>若磁盘的位密度提高一倍，则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1C0FA8" w:rsidRPr="00194630" w:rsidRDefault="001C0FA8" w:rsidP="001C0FA8">
      <w:pPr>
        <w:spacing w:line="360" w:lineRule="auto"/>
        <w:ind w:firstLine="420"/>
      </w:pPr>
      <w:r w:rsidRPr="00194630">
        <w:t>A</w:t>
      </w:r>
      <w:r w:rsidRPr="00194630">
        <w:t>．磁盘存储容量提高一倍</w:t>
      </w:r>
      <w:r w:rsidRPr="00194630">
        <w:tab/>
      </w:r>
      <w:r w:rsidRPr="00194630">
        <w:tab/>
      </w:r>
      <w:r w:rsidRPr="00194630">
        <w:tab/>
      </w:r>
      <w:r w:rsidRPr="00194630">
        <w:tab/>
        <w:t>B</w:t>
      </w:r>
      <w:r w:rsidRPr="00194630">
        <w:t>．平均找道时间减半</w:t>
      </w:r>
    </w:p>
    <w:p w:rsidR="001C0FA8" w:rsidRPr="00194630" w:rsidRDefault="001C0FA8" w:rsidP="001C0FA8">
      <w:pPr>
        <w:spacing w:line="360" w:lineRule="auto"/>
        <w:ind w:firstLine="420"/>
      </w:pPr>
      <w:r w:rsidRPr="00194630">
        <w:t>C</w:t>
      </w:r>
      <w:r w:rsidRPr="00194630">
        <w:t>．磁盘转速提高一倍</w:t>
      </w:r>
      <w:r w:rsidRPr="00194630">
        <w:tab/>
      </w:r>
      <w:r w:rsidRPr="00194630">
        <w:tab/>
      </w:r>
      <w:r w:rsidRPr="00194630">
        <w:tab/>
      </w:r>
      <w:r w:rsidRPr="00194630">
        <w:tab/>
      </w:r>
      <w:r w:rsidRPr="00194630">
        <w:tab/>
        <w:t>D</w:t>
      </w:r>
      <w:r w:rsidRPr="00194630">
        <w:t>．相同数据量时传送时间延长一倍</w:t>
      </w:r>
    </w:p>
    <w:p w:rsidR="001C0FA8" w:rsidRPr="00194630" w:rsidRDefault="001C0FA8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t>若磁盘转速为</w:t>
      </w:r>
      <w:r w:rsidRPr="00194630">
        <w:t>6000</w:t>
      </w:r>
      <w:r w:rsidRPr="00194630">
        <w:t>转</w:t>
      </w:r>
      <w:r w:rsidRPr="00194630">
        <w:t>/</w:t>
      </w:r>
      <w:r w:rsidRPr="00194630">
        <w:t>分，平均找道时间为</w:t>
      </w:r>
      <w:r w:rsidRPr="00194630">
        <w:t>8ms</w:t>
      </w:r>
      <w:r w:rsidRPr="00194630">
        <w:t>，每个磁道包含</w:t>
      </w:r>
      <w:r w:rsidRPr="00194630">
        <w:t>20</w:t>
      </w:r>
      <w:r w:rsidRPr="00194630">
        <w:t>个扇区，则访问一个扇区的平均存取时间为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051F62" w:rsidRPr="00194630" w:rsidRDefault="001C0FA8" w:rsidP="001C0FA8">
      <w:pPr>
        <w:spacing w:line="360" w:lineRule="auto"/>
        <w:ind w:firstLine="420"/>
      </w:pPr>
      <w:r w:rsidRPr="00194630">
        <w:t>A</w:t>
      </w:r>
      <w:r w:rsidRPr="00194630">
        <w:t>．</w:t>
      </w:r>
      <w:r w:rsidRPr="00194630">
        <w:t>9.5ms</w:t>
      </w:r>
      <w:r w:rsidRPr="00194630">
        <w:tab/>
        <w:t xml:space="preserve"> </w:t>
      </w:r>
      <w:r w:rsidRPr="00194630">
        <w:tab/>
      </w:r>
      <w:r w:rsidRPr="00194630">
        <w:tab/>
        <w:t>B</w:t>
      </w:r>
      <w:r w:rsidRPr="00194630">
        <w:t>．</w:t>
      </w:r>
      <w:r w:rsidRPr="00194630">
        <w:t>13.5ms</w:t>
      </w:r>
      <w:r w:rsidRPr="00194630">
        <w:tab/>
      </w:r>
      <w:r w:rsidRPr="00194630">
        <w:tab/>
        <w:t>C</w:t>
      </w:r>
      <w:r w:rsidRPr="00194630">
        <w:t>．</w:t>
      </w:r>
      <w:r w:rsidRPr="00194630">
        <w:t>18.5ms</w:t>
      </w:r>
      <w:r w:rsidRPr="00194630">
        <w:rPr>
          <w:vertAlign w:val="superscript"/>
        </w:rPr>
        <w:tab/>
      </w:r>
      <w:r w:rsidRPr="00194630">
        <w:tab/>
        <w:t>D</w:t>
      </w:r>
      <w:r w:rsidRPr="00194630">
        <w:t>．</w:t>
      </w:r>
      <w:r w:rsidRPr="00194630">
        <w:t>23ms</w:t>
      </w:r>
    </w:p>
    <w:p w:rsidR="00051F62" w:rsidRPr="00194630" w:rsidRDefault="000F02B7" w:rsidP="001042B7">
      <w:pPr>
        <w:widowControl/>
        <w:numPr>
          <w:ilvl w:val="1"/>
          <w:numId w:val="2"/>
        </w:numPr>
        <w:tabs>
          <w:tab w:val="left" w:pos="284"/>
        </w:tabs>
        <w:spacing w:beforeLines="50" w:before="156" w:line="360" w:lineRule="auto"/>
        <w:ind w:left="425" w:hanging="425"/>
        <w:jc w:val="left"/>
      </w:pPr>
      <w:r w:rsidRPr="00194630">
        <w:t>下列叙述</w:t>
      </w:r>
      <w:r w:rsidR="00F32B2B" w:rsidRPr="00194630">
        <w:t>错误</w:t>
      </w:r>
      <w:r w:rsidRPr="00194630">
        <w:t>的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051F62" w:rsidRPr="00194630" w:rsidRDefault="000F02B7">
      <w:pPr>
        <w:widowControl/>
        <w:tabs>
          <w:tab w:val="left" w:pos="284"/>
        </w:tabs>
        <w:spacing w:line="360" w:lineRule="auto"/>
        <w:ind w:left="840" w:hangingChars="400" w:hanging="840"/>
        <w:jc w:val="left"/>
      </w:pPr>
      <w:r w:rsidRPr="00194630">
        <w:t xml:space="preserve">    A</w:t>
      </w:r>
      <w:r w:rsidRPr="00194630">
        <w:t>．</w:t>
      </w:r>
      <w:r w:rsidRPr="00194630">
        <w:tab/>
      </w:r>
      <w:r w:rsidR="00131E31" w:rsidRPr="00194630">
        <w:t>在分辨率和颜色位数相同情况下，</w:t>
      </w:r>
      <w:r w:rsidR="00124518" w:rsidRPr="00194630">
        <w:t>显示器的刷新频率越高，显存带宽越高</w:t>
      </w:r>
    </w:p>
    <w:p w:rsidR="00051F62" w:rsidRPr="00194630" w:rsidRDefault="000F02B7">
      <w:pPr>
        <w:widowControl/>
        <w:tabs>
          <w:tab w:val="left" w:pos="480"/>
        </w:tabs>
        <w:spacing w:line="360" w:lineRule="auto"/>
        <w:ind w:left="426"/>
        <w:jc w:val="left"/>
      </w:pPr>
      <w:r w:rsidRPr="00194630">
        <w:t>B</w:t>
      </w:r>
      <w:r w:rsidRPr="00194630">
        <w:t>．</w:t>
      </w:r>
      <w:r w:rsidR="00DD094E" w:rsidRPr="00194630">
        <w:t>关中断与开中断必须匹配</w:t>
      </w:r>
      <w:r w:rsidR="00BF61D9" w:rsidRPr="00194630">
        <w:t>，关了忘了开则无法响应外设的中断请求</w:t>
      </w:r>
    </w:p>
    <w:p w:rsidR="00051F62" w:rsidRPr="00194630" w:rsidRDefault="000F02B7">
      <w:pPr>
        <w:widowControl/>
        <w:tabs>
          <w:tab w:val="left" w:pos="480"/>
        </w:tabs>
        <w:spacing w:line="360" w:lineRule="auto"/>
        <w:ind w:left="426"/>
        <w:jc w:val="left"/>
      </w:pPr>
      <w:r w:rsidRPr="00194630">
        <w:t>C</w:t>
      </w:r>
      <w:r w:rsidRPr="00194630">
        <w:t>．关中断</w:t>
      </w:r>
      <w:r w:rsidR="00E1269C" w:rsidRPr="00194630">
        <w:t>和</w:t>
      </w:r>
      <w:r w:rsidRPr="00194630">
        <w:t>开中断</w:t>
      </w:r>
      <w:r w:rsidR="00E1269C" w:rsidRPr="00194630">
        <w:t>都</w:t>
      </w:r>
      <w:r w:rsidR="00BF61D9" w:rsidRPr="00194630">
        <w:t>在</w:t>
      </w:r>
      <w:r w:rsidRPr="00194630">
        <w:t>中断服务子程序</w:t>
      </w:r>
      <w:r w:rsidR="00E1269C" w:rsidRPr="00194630">
        <w:t>中</w:t>
      </w:r>
      <w:r w:rsidR="00BF61D9" w:rsidRPr="00194630">
        <w:t>完成</w:t>
      </w:r>
    </w:p>
    <w:p w:rsidR="00051F62" w:rsidRPr="00194630" w:rsidRDefault="000F02B7" w:rsidP="006067E1">
      <w:pPr>
        <w:widowControl/>
        <w:tabs>
          <w:tab w:val="left" w:pos="840"/>
        </w:tabs>
        <w:spacing w:line="360" w:lineRule="auto"/>
        <w:ind w:leftChars="209" w:left="836" w:hangingChars="189" w:hanging="397"/>
        <w:jc w:val="left"/>
      </w:pPr>
      <w:r w:rsidRPr="00194630">
        <w:t>D</w:t>
      </w:r>
      <w:r w:rsidR="00E1269C" w:rsidRPr="00194630">
        <w:t>．</w:t>
      </w:r>
      <w:r w:rsidR="00124518" w:rsidRPr="00194630">
        <w:t>DMA</w:t>
      </w:r>
      <w:r w:rsidR="00124518" w:rsidRPr="00194630">
        <w:t>与</w:t>
      </w:r>
      <w:r w:rsidR="00124518" w:rsidRPr="00194630">
        <w:t>CPU</w:t>
      </w:r>
      <w:r w:rsidR="00124518" w:rsidRPr="00194630">
        <w:t>交替访内方式</w:t>
      </w:r>
      <w:r w:rsidR="00A42243" w:rsidRPr="00194630">
        <w:t>无需</w:t>
      </w:r>
      <w:r w:rsidR="00124518" w:rsidRPr="00194630">
        <w:t>申请、建立和归还总线控制权</w:t>
      </w:r>
    </w:p>
    <w:p w:rsidR="00051F62" w:rsidRPr="00194630" w:rsidRDefault="00051F62">
      <w:pPr>
        <w:widowControl/>
        <w:tabs>
          <w:tab w:val="left" w:pos="480"/>
        </w:tabs>
        <w:spacing w:line="360" w:lineRule="auto"/>
        <w:ind w:left="426"/>
        <w:jc w:val="left"/>
      </w:pPr>
    </w:p>
    <w:p w:rsidR="001042B7" w:rsidRPr="00194630" w:rsidRDefault="001042B7">
      <w:pPr>
        <w:widowControl/>
        <w:tabs>
          <w:tab w:val="left" w:pos="480"/>
        </w:tabs>
        <w:spacing w:line="360" w:lineRule="auto"/>
        <w:ind w:left="426"/>
        <w:jc w:val="left"/>
      </w:pPr>
    </w:p>
    <w:p w:rsidR="001042B7" w:rsidRPr="00194630" w:rsidRDefault="001042B7">
      <w:pPr>
        <w:widowControl/>
        <w:tabs>
          <w:tab w:val="left" w:pos="480"/>
        </w:tabs>
        <w:spacing w:line="360" w:lineRule="auto"/>
        <w:ind w:left="426"/>
        <w:jc w:val="left"/>
      </w:pPr>
    </w:p>
    <w:tbl>
      <w:tblPr>
        <w:tblpPr w:leftFromText="181" w:rightFromText="181" w:vertAnchor="text" w:horzAnchor="page" w:tblpX="7741" w:tblpY="-89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194630" w:rsidRPr="00194630" w:rsidTr="001042B7">
        <w:trPr>
          <w:trHeight w:val="464"/>
        </w:trPr>
        <w:tc>
          <w:tcPr>
            <w:tcW w:w="817" w:type="dxa"/>
            <w:vAlign w:val="center"/>
          </w:tcPr>
          <w:p w:rsidR="001042B7" w:rsidRPr="00194630" w:rsidRDefault="001042B7" w:rsidP="001042B7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  <w:r w:rsidRPr="00194630">
              <w:rPr>
                <w:rFonts w:eastAsia="仿宋_GB2312"/>
                <w:b/>
                <w:bCs/>
                <w:sz w:val="24"/>
                <w:szCs w:val="24"/>
              </w:rPr>
              <w:lastRenderedPageBreak/>
              <w:t>得分</w:t>
            </w:r>
          </w:p>
        </w:tc>
        <w:tc>
          <w:tcPr>
            <w:tcW w:w="851" w:type="dxa"/>
            <w:vAlign w:val="center"/>
          </w:tcPr>
          <w:p w:rsidR="001042B7" w:rsidRPr="00194630" w:rsidRDefault="001042B7" w:rsidP="001042B7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</w:p>
        </w:tc>
      </w:tr>
    </w:tbl>
    <w:p w:rsidR="00051F62" w:rsidRPr="00194630" w:rsidRDefault="000F02B7">
      <w:pPr>
        <w:autoSpaceDE w:val="0"/>
        <w:autoSpaceDN w:val="0"/>
        <w:adjustRightInd w:val="0"/>
        <w:spacing w:line="360" w:lineRule="auto"/>
        <w:rPr>
          <w:sz w:val="24"/>
          <w:szCs w:val="24"/>
        </w:rPr>
      </w:pPr>
      <w:r w:rsidRPr="00194630">
        <w:rPr>
          <w:sz w:val="24"/>
          <w:szCs w:val="24"/>
        </w:rPr>
        <w:t>二、填空</w:t>
      </w:r>
      <w:r w:rsidRPr="00194630">
        <w:rPr>
          <w:b/>
          <w:bCs/>
          <w:sz w:val="24"/>
          <w:szCs w:val="24"/>
        </w:rPr>
        <w:t>题</w:t>
      </w:r>
      <w:r w:rsidRPr="00194630">
        <w:rPr>
          <w:sz w:val="24"/>
          <w:szCs w:val="24"/>
        </w:rPr>
        <w:t>（本大题共</w:t>
      </w:r>
      <w:r w:rsidR="00A074A9" w:rsidRPr="00194630">
        <w:rPr>
          <w:sz w:val="24"/>
          <w:szCs w:val="24"/>
        </w:rPr>
        <w:t>9</w:t>
      </w:r>
      <w:r w:rsidRPr="00194630">
        <w:rPr>
          <w:sz w:val="24"/>
          <w:szCs w:val="24"/>
        </w:rPr>
        <w:t>小题</w:t>
      </w:r>
      <w:r w:rsidRPr="00194630">
        <w:rPr>
          <w:sz w:val="24"/>
          <w:szCs w:val="24"/>
        </w:rPr>
        <w:t>20</w:t>
      </w:r>
      <w:r w:rsidRPr="00194630">
        <w:rPr>
          <w:sz w:val="24"/>
          <w:szCs w:val="24"/>
        </w:rPr>
        <w:t>空，每</w:t>
      </w:r>
      <w:r w:rsidR="0080068B" w:rsidRPr="00194630">
        <w:rPr>
          <w:sz w:val="24"/>
          <w:szCs w:val="24"/>
        </w:rPr>
        <w:t>空</w:t>
      </w:r>
      <w:r w:rsidR="0080068B" w:rsidRPr="00194630">
        <w:rPr>
          <w:sz w:val="24"/>
          <w:szCs w:val="24"/>
        </w:rPr>
        <w:t>1</w:t>
      </w:r>
      <w:r w:rsidRPr="00194630">
        <w:rPr>
          <w:sz w:val="24"/>
          <w:szCs w:val="24"/>
        </w:rPr>
        <w:t>分，共</w:t>
      </w:r>
      <w:r w:rsidRPr="00194630">
        <w:rPr>
          <w:sz w:val="24"/>
          <w:szCs w:val="24"/>
        </w:rPr>
        <w:t>20</w:t>
      </w:r>
      <w:r w:rsidRPr="00194630">
        <w:rPr>
          <w:sz w:val="24"/>
          <w:szCs w:val="24"/>
        </w:rPr>
        <w:t>分）</w:t>
      </w:r>
    </w:p>
    <w:p w:rsidR="00051F62" w:rsidRPr="00194630" w:rsidRDefault="000F02B7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按照冯</w:t>
      </w:r>
      <w:r w:rsidRPr="00194630">
        <w:t>·</w:t>
      </w:r>
      <w:r w:rsidRPr="00194630">
        <w:t>诺伊曼思想，计算机</w:t>
      </w:r>
      <w:r w:rsidR="00B666A7" w:rsidRPr="00194630">
        <w:t>由五大部件组成，分别</w:t>
      </w:r>
      <w:r w:rsidRPr="00194630">
        <w:t>为</w:t>
      </w:r>
      <w:r w:rsidR="00D0700E" w:rsidRPr="00194630">
        <w:t>运算器、</w:t>
      </w:r>
      <w:r w:rsidR="00A83BE6" w:rsidRPr="00194630">
        <w:rPr>
          <w:u w:val="single"/>
        </w:rPr>
        <w:t xml:space="preserve">          </w:t>
      </w:r>
      <w:r w:rsidR="00D0700E" w:rsidRPr="00194630">
        <w:t>、存储器</w:t>
      </w:r>
      <w:r w:rsidRPr="00194630">
        <w:t>，</w:t>
      </w:r>
      <w:r w:rsidR="00B666A7" w:rsidRPr="00194630">
        <w:t>输入</w:t>
      </w:r>
      <w:r w:rsidR="005148CF" w:rsidRPr="00EA58DB">
        <w:rPr>
          <w:rFonts w:hint="eastAsia"/>
          <w:color w:val="FF0000"/>
        </w:rPr>
        <w:t>/</w:t>
      </w:r>
      <w:r w:rsidR="005148CF" w:rsidRPr="00EA58DB">
        <w:rPr>
          <w:rFonts w:hint="eastAsia"/>
          <w:color w:val="FF0000"/>
        </w:rPr>
        <w:t>输出</w:t>
      </w:r>
      <w:r w:rsidR="00D0700E" w:rsidRPr="00194630">
        <w:t>设备和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7E497E" w:rsidRPr="00194630" w:rsidRDefault="007E497E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  <w:rPr>
          <w:kern w:val="0"/>
        </w:rPr>
      </w:pPr>
      <w:r w:rsidRPr="00194630">
        <w:t>采用变形补码进行浮点减法运算，得到</w:t>
      </w:r>
      <w:r w:rsidR="00DA5D5D" w:rsidRPr="00194630">
        <w:t>尾数结果为</w:t>
      </w:r>
      <w:r w:rsidRPr="00194630">
        <w:t>1</w:t>
      </w:r>
      <w:r w:rsidR="00D0700E" w:rsidRPr="00194630">
        <w:t>1</w:t>
      </w:r>
      <w:r w:rsidRPr="00194630">
        <w:t>.</w:t>
      </w:r>
      <w:r w:rsidR="00D0700E" w:rsidRPr="00194630">
        <w:t>00</w:t>
      </w:r>
      <w:r w:rsidRPr="00194630">
        <w:t>10111</w:t>
      </w:r>
      <w:r w:rsidRPr="00194630">
        <w:t>，则在对尾数规格化处理后（但还未进行舍入操作），尾数</w:t>
      </w:r>
      <w:r w:rsidR="00DA5D5D" w:rsidRPr="00194630">
        <w:t>应</w:t>
      </w:r>
      <w:r w:rsidRPr="00194630">
        <w:t>为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242E19" w:rsidRPr="00194630" w:rsidRDefault="00F41534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通常存储器利用三组信号线与</w:t>
      </w:r>
      <w:r w:rsidR="00062731" w:rsidRPr="00194630">
        <w:rPr>
          <w:rFonts w:hint="eastAsia"/>
        </w:rPr>
        <w:t>CPU</w:t>
      </w:r>
      <w:r w:rsidR="00062731" w:rsidRPr="00194630">
        <w:rPr>
          <w:rFonts w:hint="eastAsia"/>
        </w:rPr>
        <w:t>或</w:t>
      </w:r>
      <w:r w:rsidRPr="00194630">
        <w:t>外部打交道，这三组信号线分别是</w:t>
      </w:r>
      <w:r w:rsidR="00A83BE6" w:rsidRPr="00194630">
        <w:rPr>
          <w:u w:val="single"/>
        </w:rPr>
        <w:t xml:space="preserve">          </w:t>
      </w:r>
      <w:r w:rsidRPr="00194630">
        <w:t>、</w:t>
      </w:r>
    </w:p>
    <w:p w:rsidR="00F41534" w:rsidRPr="00194630" w:rsidRDefault="00242E19" w:rsidP="00242E19">
      <w:pPr>
        <w:widowControl/>
        <w:tabs>
          <w:tab w:val="left" w:pos="284"/>
          <w:tab w:val="left" w:pos="360"/>
          <w:tab w:val="left" w:pos="480"/>
        </w:tabs>
        <w:spacing w:beforeLines="50" w:before="156" w:line="360" w:lineRule="auto"/>
        <w:ind w:left="425"/>
      </w:pPr>
      <w:r w:rsidRPr="00194630">
        <w:rPr>
          <w:u w:val="single"/>
        </w:rPr>
        <w:t xml:space="preserve">          </w:t>
      </w:r>
      <w:r w:rsidR="00F41534" w:rsidRPr="00194630">
        <w:t>和</w:t>
      </w:r>
      <w:r w:rsidR="00A83BE6" w:rsidRPr="00194630">
        <w:rPr>
          <w:u w:val="single"/>
        </w:rPr>
        <w:t xml:space="preserve">          </w:t>
      </w:r>
      <w:r w:rsidR="00F41534" w:rsidRPr="00194630">
        <w:t>。</w:t>
      </w:r>
    </w:p>
    <w:p w:rsidR="007C7091" w:rsidRPr="00194630" w:rsidRDefault="007C7091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bookmarkStart w:id="2" w:name="OLE_LINK12"/>
      <w:bookmarkStart w:id="3" w:name="OLE_LINK15"/>
      <w:bookmarkStart w:id="4" w:name="OLE_LINK13"/>
      <w:bookmarkStart w:id="5" w:name="OLE_LINK14"/>
      <w:r w:rsidRPr="00194630">
        <w:t>某指令格式结构如下图所示，操作码</w:t>
      </w:r>
      <w:r w:rsidRPr="00194630">
        <w:t>OP</w:t>
      </w:r>
      <w:r w:rsidRPr="00194630">
        <w:t>可指定</w:t>
      </w:r>
      <w:r w:rsidR="00A83BE6" w:rsidRPr="00194630">
        <w:rPr>
          <w:u w:val="single"/>
        </w:rPr>
        <w:t xml:space="preserve">          </w:t>
      </w:r>
      <w:r w:rsidRPr="00194630">
        <w:t>条指令</w:t>
      </w:r>
      <w:r w:rsidRPr="00194630">
        <w:t xml:space="preserve">, </w:t>
      </w:r>
      <w:r w:rsidRPr="00194630">
        <w:t>计算机最多有多少个通用寄存器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bookmarkEnd w:id="2"/>
    <w:bookmarkEnd w:id="3"/>
    <w:bookmarkEnd w:id="4"/>
    <w:bookmarkEnd w:id="5"/>
    <w:p w:rsidR="007C7091" w:rsidRPr="00194630" w:rsidRDefault="007C7091" w:rsidP="007C7091">
      <w:pPr>
        <w:spacing w:line="360" w:lineRule="auto"/>
        <w:ind w:left="420"/>
      </w:pPr>
      <w:r w:rsidRPr="00194630">
        <w:t xml:space="preserve">       15              10  9    8  7           4  3          0</w:t>
      </w:r>
    </w:p>
    <w:tbl>
      <w:tblPr>
        <w:tblW w:w="59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4"/>
        <w:gridCol w:w="846"/>
        <w:gridCol w:w="1539"/>
        <w:gridCol w:w="1539"/>
      </w:tblGrid>
      <w:tr w:rsidR="00194630" w:rsidRPr="00194630" w:rsidTr="009D449F">
        <w:trPr>
          <w:trHeight w:val="263"/>
          <w:jc w:val="center"/>
        </w:trPr>
        <w:tc>
          <w:tcPr>
            <w:tcW w:w="2004" w:type="dxa"/>
          </w:tcPr>
          <w:p w:rsidR="007C7091" w:rsidRPr="00194630" w:rsidRDefault="007C7091" w:rsidP="009D449F">
            <w:pPr>
              <w:spacing w:line="360" w:lineRule="auto"/>
              <w:jc w:val="center"/>
            </w:pPr>
            <w:r w:rsidRPr="00194630">
              <w:t>OP</w:t>
            </w:r>
          </w:p>
        </w:tc>
        <w:tc>
          <w:tcPr>
            <w:tcW w:w="846" w:type="dxa"/>
          </w:tcPr>
          <w:p w:rsidR="007C7091" w:rsidRPr="00194630" w:rsidRDefault="007C7091" w:rsidP="009D449F">
            <w:pPr>
              <w:spacing w:line="360" w:lineRule="auto"/>
              <w:jc w:val="center"/>
            </w:pPr>
            <w:r w:rsidRPr="00194630">
              <w:t>-</w:t>
            </w:r>
          </w:p>
        </w:tc>
        <w:tc>
          <w:tcPr>
            <w:tcW w:w="1539" w:type="dxa"/>
          </w:tcPr>
          <w:p w:rsidR="007C7091" w:rsidRPr="00194630" w:rsidRDefault="007C7091" w:rsidP="009D449F">
            <w:pPr>
              <w:spacing w:line="360" w:lineRule="auto"/>
              <w:jc w:val="center"/>
            </w:pPr>
            <w:r w:rsidRPr="00194630">
              <w:t>目标寄存器</w:t>
            </w:r>
          </w:p>
        </w:tc>
        <w:tc>
          <w:tcPr>
            <w:tcW w:w="1539" w:type="dxa"/>
          </w:tcPr>
          <w:p w:rsidR="007C7091" w:rsidRPr="00194630" w:rsidRDefault="007C7091" w:rsidP="009D449F">
            <w:pPr>
              <w:spacing w:line="360" w:lineRule="auto"/>
              <w:jc w:val="center"/>
            </w:pPr>
            <w:r w:rsidRPr="00194630">
              <w:t>源寄存器</w:t>
            </w:r>
          </w:p>
        </w:tc>
      </w:tr>
    </w:tbl>
    <w:p w:rsidR="007C7091" w:rsidRPr="00194630" w:rsidRDefault="007C7091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假设变址寄存器</w:t>
      </w:r>
      <w:r w:rsidRPr="00194630">
        <w:t>R</w:t>
      </w:r>
      <w:r w:rsidRPr="00194630">
        <w:t>中的值是</w:t>
      </w:r>
      <w:r w:rsidRPr="00194630">
        <w:t>(1000)</w:t>
      </w:r>
      <w:r w:rsidRPr="00194630">
        <w:rPr>
          <w:vertAlign w:val="subscript"/>
        </w:rPr>
        <w:t>16</w:t>
      </w:r>
      <w:r w:rsidRPr="00194630">
        <w:t>，指令中的形式地址为</w:t>
      </w:r>
      <w:r w:rsidRPr="00194630">
        <w:t>(2000)</w:t>
      </w:r>
      <w:r w:rsidRPr="00194630">
        <w:rPr>
          <w:vertAlign w:val="subscript"/>
        </w:rPr>
        <w:t>16</w:t>
      </w:r>
      <w:r w:rsidRPr="00194630">
        <w:t>。地址</w:t>
      </w:r>
      <w:r w:rsidRPr="00194630">
        <w:t>(1000)</w:t>
      </w:r>
      <w:r w:rsidRPr="00194630">
        <w:rPr>
          <w:vertAlign w:val="subscript"/>
        </w:rPr>
        <w:t>16</w:t>
      </w:r>
      <w:r w:rsidRPr="00194630">
        <w:t xml:space="preserve"> </w:t>
      </w:r>
      <w:r w:rsidRPr="00194630">
        <w:t>、</w:t>
      </w:r>
      <w:r w:rsidRPr="00194630">
        <w:t>(2000)</w:t>
      </w:r>
      <w:r w:rsidRPr="00194630">
        <w:rPr>
          <w:vertAlign w:val="subscript"/>
        </w:rPr>
        <w:t>16</w:t>
      </w:r>
      <w:r w:rsidRPr="00194630">
        <w:t>和</w:t>
      </w:r>
      <w:r w:rsidRPr="00194630">
        <w:t>(3000)</w:t>
      </w:r>
      <w:r w:rsidRPr="00194630">
        <w:rPr>
          <w:vertAlign w:val="subscript"/>
        </w:rPr>
        <w:t>16</w:t>
      </w:r>
      <w:r w:rsidRPr="00194630">
        <w:t>中的内容分别为</w:t>
      </w:r>
      <w:r w:rsidRPr="00194630">
        <w:t>(2000)</w:t>
      </w:r>
      <w:r w:rsidRPr="00194630">
        <w:rPr>
          <w:vertAlign w:val="subscript"/>
        </w:rPr>
        <w:t>16</w:t>
      </w:r>
      <w:r w:rsidRPr="00194630">
        <w:t>、</w:t>
      </w:r>
      <w:r w:rsidRPr="00194630">
        <w:t>(3000)</w:t>
      </w:r>
      <w:r w:rsidRPr="00194630">
        <w:rPr>
          <w:vertAlign w:val="subscript"/>
        </w:rPr>
        <w:t>16</w:t>
      </w:r>
      <w:r w:rsidRPr="00194630">
        <w:t>和</w:t>
      </w:r>
      <w:r w:rsidRPr="00194630">
        <w:t>(4000)</w:t>
      </w:r>
      <w:r w:rsidRPr="00194630">
        <w:rPr>
          <w:vertAlign w:val="subscript"/>
        </w:rPr>
        <w:t>16</w:t>
      </w:r>
      <w:r w:rsidRPr="00194630">
        <w:t>，若采用直接寻址方式，则取出的操作数是</w:t>
      </w:r>
      <w:r w:rsidR="00A83BE6" w:rsidRPr="00194630">
        <w:rPr>
          <w:u w:val="single"/>
        </w:rPr>
        <w:t xml:space="preserve">          </w:t>
      </w:r>
      <w:r w:rsidRPr="00194630">
        <w:t>。若采用变址寻址方式，则取出的操作数是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7C7091" w:rsidRPr="00194630" w:rsidRDefault="002465AE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某</w:t>
      </w:r>
      <w:r w:rsidR="007C7091" w:rsidRPr="00194630">
        <w:t>哈佛结构</w:t>
      </w:r>
      <w:r w:rsidR="007C7091" w:rsidRPr="00194630">
        <w:t>CPU</w:t>
      </w:r>
      <w:r w:rsidR="007C7091" w:rsidRPr="00194630">
        <w:t>基本组成如图</w:t>
      </w:r>
      <w:r w:rsidR="007C7091" w:rsidRPr="00194630">
        <w:t>1</w:t>
      </w:r>
      <w:r w:rsidR="007C7091" w:rsidRPr="00194630">
        <w:t>所示。</w:t>
      </w:r>
      <w:r w:rsidR="007C7091" w:rsidRPr="00194630">
        <w:t xml:space="preserve"> </w:t>
      </w:r>
      <w:r w:rsidR="007C7091" w:rsidRPr="00194630">
        <w:t>对于</w:t>
      </w:r>
      <w:r w:rsidR="00062731" w:rsidRPr="00194630">
        <w:t>“</w:t>
      </w:r>
      <w:r w:rsidR="007C7091" w:rsidRPr="00194630">
        <w:t>LAD  R1</w:t>
      </w:r>
      <w:r w:rsidR="007C7091" w:rsidRPr="00194630">
        <w:t>，</w:t>
      </w:r>
      <w:r w:rsidR="007C7091" w:rsidRPr="00194630">
        <w:t>6</w:t>
      </w:r>
      <w:r w:rsidR="00062731" w:rsidRPr="00194630">
        <w:t>”</w:t>
      </w:r>
      <w:r w:rsidR="007C7091" w:rsidRPr="00194630">
        <w:t>指令，在第一个</w:t>
      </w:r>
      <w:r w:rsidR="007C7091" w:rsidRPr="00194630">
        <w:t>CPU</w:t>
      </w:r>
      <w:r w:rsidR="007C7091" w:rsidRPr="00194630">
        <w:t>周期取到指令</w:t>
      </w:r>
      <w:r w:rsidR="007C7091" w:rsidRPr="00194630">
        <w:t>“LAD  R1</w:t>
      </w:r>
      <w:r w:rsidR="007C7091" w:rsidRPr="00194630">
        <w:t>，</w:t>
      </w:r>
      <w:r w:rsidR="007C7091" w:rsidRPr="00194630">
        <w:t>6”</w:t>
      </w:r>
      <w:r w:rsidR="000935F3" w:rsidRPr="00194630">
        <w:rPr>
          <w:rFonts w:hint="eastAsia"/>
        </w:rPr>
        <w:t>；</w:t>
      </w:r>
      <w:r w:rsidR="007C7091" w:rsidRPr="00194630">
        <w:t>在第二个</w:t>
      </w:r>
      <w:r w:rsidR="007C7091" w:rsidRPr="00194630">
        <w:t>CPU</w:t>
      </w:r>
      <w:r w:rsidR="007C7091" w:rsidRPr="00194630">
        <w:t>周期应将指令中的</w:t>
      </w:r>
      <w:r w:rsidR="007C7091" w:rsidRPr="00194630">
        <w:t>“6”</w:t>
      </w:r>
      <w:r w:rsidR="007C7091" w:rsidRPr="00194630">
        <w:t>送达</w:t>
      </w:r>
      <w:r w:rsidR="00A83BE6" w:rsidRPr="00194630">
        <w:rPr>
          <w:u w:val="single"/>
        </w:rPr>
        <w:t xml:space="preserve">          </w:t>
      </w:r>
      <w:r w:rsidR="007C7091" w:rsidRPr="00194630">
        <w:t>然后打到地址总线传给数据</w:t>
      </w:r>
      <w:r w:rsidR="00CB3582" w:rsidRPr="00194630">
        <w:t>C</w:t>
      </w:r>
      <w:r w:rsidR="007C7091" w:rsidRPr="00194630">
        <w:t>ache</w:t>
      </w:r>
      <w:r w:rsidR="007C7091" w:rsidRPr="00194630">
        <w:t>，并发出读信号</w:t>
      </w:r>
      <w:r w:rsidR="000935F3" w:rsidRPr="00194630">
        <w:rPr>
          <w:rFonts w:hint="eastAsia"/>
        </w:rPr>
        <w:t>；</w:t>
      </w:r>
      <w:r w:rsidR="007C7091" w:rsidRPr="00194630">
        <w:t>在第三个</w:t>
      </w:r>
      <w:r w:rsidR="007C7091" w:rsidRPr="00194630">
        <w:t>CPU</w:t>
      </w:r>
      <w:r w:rsidR="007C7091" w:rsidRPr="00194630">
        <w:t>周期从数据</w:t>
      </w:r>
      <w:r w:rsidR="00C02C82" w:rsidRPr="00194630">
        <w:t>C</w:t>
      </w:r>
      <w:r w:rsidR="007C7091" w:rsidRPr="00194630">
        <w:t>ache</w:t>
      </w:r>
      <w:r w:rsidRPr="00194630">
        <w:t>读取数据后</w:t>
      </w:r>
      <w:r w:rsidR="007C7091" w:rsidRPr="00194630">
        <w:t>经过</w:t>
      </w:r>
      <w:r w:rsidR="00A83BE6" w:rsidRPr="00194630">
        <w:rPr>
          <w:u w:val="single"/>
        </w:rPr>
        <w:t xml:space="preserve">          </w:t>
      </w:r>
      <w:r w:rsidR="007C7091" w:rsidRPr="00194630">
        <w:t>最终打入</w:t>
      </w:r>
      <w:r w:rsidR="00A83BE6" w:rsidRPr="00194630">
        <w:rPr>
          <w:u w:val="single"/>
        </w:rPr>
        <w:t xml:space="preserve">          </w:t>
      </w:r>
      <w:r w:rsidR="007C7091" w:rsidRPr="00194630">
        <w:t>。</w:t>
      </w:r>
      <w:r w:rsidR="00C02C82" w:rsidRPr="00194630">
        <w:t>（注：空格中填图</w:t>
      </w:r>
      <w:r w:rsidR="00C02C82" w:rsidRPr="00194630">
        <w:t>1</w:t>
      </w:r>
      <w:r w:rsidR="00C02C82" w:rsidRPr="00194630">
        <w:t>的某寄存器）</w:t>
      </w:r>
    </w:p>
    <w:p w:rsidR="001042B7" w:rsidRPr="00194630" w:rsidRDefault="001042B7" w:rsidP="001042B7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在总线的三种集中式仲裁方式中，菊花链式查询方式的主要缺点是优先级固定，离中央仲裁器越近的设备，获得总线控制权的几率就越</w:t>
      </w:r>
      <w:r w:rsidR="00A83BE6" w:rsidRPr="00194630">
        <w:rPr>
          <w:u w:val="single"/>
        </w:rPr>
        <w:t xml:space="preserve">          </w:t>
      </w:r>
      <w:r w:rsidRPr="00194630">
        <w:t>。与此方式不同，</w:t>
      </w:r>
      <w:r w:rsidR="000935F3" w:rsidRPr="00194630">
        <w:rPr>
          <w:rFonts w:hint="eastAsia"/>
        </w:rPr>
        <w:t>仲裁</w:t>
      </w:r>
      <w:r w:rsidRPr="00194630">
        <w:t>方式</w:t>
      </w:r>
      <w:r w:rsidRPr="00194630">
        <w:rPr>
          <w:u w:val="single"/>
        </w:rPr>
        <w:t xml:space="preserve">           </w:t>
      </w:r>
      <w:r w:rsidRPr="00194630">
        <w:t>和</w:t>
      </w:r>
      <w:r w:rsidR="00A83BE6" w:rsidRPr="00194630">
        <w:rPr>
          <w:u w:val="single"/>
        </w:rPr>
        <w:t xml:space="preserve">          </w:t>
      </w:r>
      <w:r w:rsidRPr="00194630">
        <w:t>优先级的顺序是可以调整的。</w:t>
      </w:r>
    </w:p>
    <w:p w:rsidR="001042B7" w:rsidRPr="00194630" w:rsidRDefault="001042B7" w:rsidP="001042B7">
      <w:pPr>
        <w:widowControl/>
        <w:numPr>
          <w:ilvl w:val="1"/>
          <w:numId w:val="4"/>
        </w:numPr>
        <w:tabs>
          <w:tab w:val="left" w:pos="284"/>
        </w:tabs>
        <w:spacing w:line="360" w:lineRule="auto"/>
        <w:ind w:left="426" w:hanging="426"/>
      </w:pPr>
      <w:r w:rsidRPr="00194630">
        <w:t>图</w:t>
      </w:r>
      <w:r w:rsidRPr="00194630">
        <w:t>2</w:t>
      </w:r>
      <w:r w:rsidRPr="00194630">
        <w:t>是一个二维中断系统，中断屏蔽触发器</w:t>
      </w:r>
      <w:r w:rsidRPr="00194630">
        <w:t>(IM)</w:t>
      </w:r>
      <w:r w:rsidRPr="00194630">
        <w:t>标志为</w:t>
      </w:r>
      <w:r w:rsidRPr="00194630">
        <w:t>“1”</w:t>
      </w:r>
      <w:r w:rsidRPr="00194630">
        <w:t>时，表示</w:t>
      </w:r>
      <w:r w:rsidRPr="00194630">
        <w:t>CPU</w:t>
      </w:r>
      <w:r w:rsidRPr="00194630">
        <w:t>对该级的所有设备的中断请求进行屏蔽。设备</w:t>
      </w:r>
      <w:r w:rsidRPr="00194630">
        <w:t>A</w:t>
      </w:r>
      <w:r w:rsidRPr="00194630">
        <w:t>、</w:t>
      </w:r>
      <w:r w:rsidRPr="00194630">
        <w:t>D</w:t>
      </w:r>
      <w:r w:rsidRPr="00194630">
        <w:t>和</w:t>
      </w:r>
      <w:r w:rsidRPr="00194630">
        <w:t>E</w:t>
      </w:r>
      <w:r w:rsidRPr="00194630">
        <w:t>按优先级从高到低排序应为</w:t>
      </w:r>
      <w:r w:rsidR="00A83BE6" w:rsidRPr="00194630">
        <w:rPr>
          <w:u w:val="single"/>
        </w:rPr>
        <w:t xml:space="preserve">          </w:t>
      </w:r>
      <w:r w:rsidRPr="00194630">
        <w:t>，现</w:t>
      </w:r>
      <w:r w:rsidRPr="00194630">
        <w:t>CPU</w:t>
      </w:r>
      <w:r w:rsidRPr="00194630">
        <w:t>现执行设备</w:t>
      </w:r>
      <w:r w:rsidRPr="00194630">
        <w:t>D</w:t>
      </w:r>
      <w:r w:rsidRPr="00194630">
        <w:t>的中断服务程序，则</w:t>
      </w:r>
      <w:r w:rsidRPr="00194630">
        <w:t>IM2</w:t>
      </w:r>
      <w:r w:rsidRPr="00194630">
        <w:t>、</w:t>
      </w:r>
      <w:r w:rsidRPr="00194630">
        <w:t>IM1</w:t>
      </w:r>
      <w:r w:rsidRPr="00194630">
        <w:t>、</w:t>
      </w:r>
      <w:r w:rsidRPr="00194630">
        <w:t>IM0</w:t>
      </w:r>
      <w:r w:rsidRPr="00194630">
        <w:t>的状态应设为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1042B7" w:rsidRPr="00194630" w:rsidRDefault="001042B7" w:rsidP="00A25172">
      <w:pPr>
        <w:widowControl/>
        <w:numPr>
          <w:ilvl w:val="1"/>
          <w:numId w:val="4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对于机械硬盘，最小的寻址单位是</w:t>
      </w:r>
      <w:r w:rsidR="00A83BE6" w:rsidRPr="00194630">
        <w:rPr>
          <w:u w:val="single"/>
        </w:rPr>
        <w:t xml:space="preserve">          </w:t>
      </w:r>
      <w:r w:rsidRPr="00194630">
        <w:t>；机械硬盘的格式化容量比非格式化容量</w:t>
      </w:r>
      <w:r w:rsidR="00A83BE6" w:rsidRPr="00194630">
        <w:rPr>
          <w:u w:val="single"/>
        </w:rPr>
        <w:t xml:space="preserve">          </w:t>
      </w:r>
      <w:r w:rsidRPr="00194630">
        <w:t>。</w:t>
      </w:r>
    </w:p>
    <w:p w:rsidR="007C7091" w:rsidRPr="00194630" w:rsidRDefault="007C7091" w:rsidP="007C7091">
      <w:pPr>
        <w:widowControl/>
        <w:tabs>
          <w:tab w:val="left" w:pos="284"/>
        </w:tabs>
        <w:spacing w:line="360" w:lineRule="auto"/>
        <w:jc w:val="center"/>
      </w:pPr>
      <w:r w:rsidRPr="00194630">
        <w:rPr>
          <w:noProof/>
        </w:rPr>
        <w:lastRenderedPageBreak/>
        <w:drawing>
          <wp:inline distT="0" distB="0" distL="114300" distR="114300" wp14:anchorId="3AB39DE9" wp14:editId="17BDB4E9">
            <wp:extent cx="5135245" cy="3788410"/>
            <wp:effectExtent l="0" t="0" r="8255" b="254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35245" cy="3788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C7091" w:rsidRPr="00194630" w:rsidRDefault="007C7091" w:rsidP="007C7091">
      <w:pPr>
        <w:widowControl/>
        <w:tabs>
          <w:tab w:val="left" w:pos="284"/>
        </w:tabs>
        <w:spacing w:line="360" w:lineRule="auto"/>
        <w:jc w:val="center"/>
      </w:pPr>
      <w:r w:rsidRPr="00194630">
        <w:t>图</w:t>
      </w:r>
      <w:r w:rsidRPr="00194630">
        <w:t xml:space="preserve">1 </w:t>
      </w:r>
      <w:r w:rsidR="00C02C82" w:rsidRPr="00194630">
        <w:t>某</w:t>
      </w:r>
      <w:r w:rsidRPr="00194630">
        <w:t>哈佛结构</w:t>
      </w:r>
      <w:r w:rsidRPr="00194630">
        <w:t>CPU</w:t>
      </w:r>
      <w:r w:rsidRPr="00194630">
        <w:t>基本组成</w:t>
      </w:r>
    </w:p>
    <w:p w:rsidR="00051F62" w:rsidRPr="00194630" w:rsidRDefault="000F02B7" w:rsidP="00A83BE6">
      <w:pPr>
        <w:widowControl/>
        <w:tabs>
          <w:tab w:val="left" w:pos="284"/>
        </w:tabs>
        <w:spacing w:beforeLines="50" w:before="156" w:line="360" w:lineRule="auto"/>
        <w:jc w:val="center"/>
      </w:pPr>
      <w:r w:rsidRPr="00194630">
        <w:rPr>
          <w:noProof/>
        </w:rPr>
        <w:drawing>
          <wp:inline distT="0" distB="0" distL="0" distR="0">
            <wp:extent cx="3590290" cy="2675255"/>
            <wp:effectExtent l="0" t="0" r="10160" b="1079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0290" cy="267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73D" w:rsidRPr="00194630" w:rsidRDefault="000F02B7" w:rsidP="00A25172">
      <w:pPr>
        <w:spacing w:line="360" w:lineRule="auto"/>
        <w:ind w:left="420"/>
        <w:jc w:val="center"/>
      </w:pPr>
      <w:r w:rsidRPr="00194630">
        <w:t>图</w:t>
      </w:r>
      <w:r w:rsidR="00264CDA" w:rsidRPr="00194630">
        <w:t>2</w:t>
      </w:r>
      <w:r w:rsidRPr="00194630">
        <w:t xml:space="preserve"> </w:t>
      </w:r>
      <w:r w:rsidRPr="00194630">
        <w:t>多级中断结构</w:t>
      </w:r>
    </w:p>
    <w:tbl>
      <w:tblPr>
        <w:tblpPr w:leftFromText="181" w:rightFromText="181" w:vertAnchor="text" w:horzAnchor="page" w:tblpX="8236" w:tblpY="137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194630" w:rsidRPr="00194630" w:rsidTr="00A25172">
        <w:trPr>
          <w:trHeight w:val="464"/>
        </w:trPr>
        <w:tc>
          <w:tcPr>
            <w:tcW w:w="817" w:type="dxa"/>
            <w:vAlign w:val="center"/>
          </w:tcPr>
          <w:p w:rsidR="00A25172" w:rsidRPr="00194630" w:rsidRDefault="00A25172" w:rsidP="00A25172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  <w:r w:rsidRPr="00194630">
              <w:rPr>
                <w:rFonts w:eastAsia="仿宋_GB2312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A25172" w:rsidRPr="00194630" w:rsidRDefault="00A25172" w:rsidP="00A25172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</w:p>
        </w:tc>
      </w:tr>
    </w:tbl>
    <w:p w:rsidR="00051F62" w:rsidRPr="00194630" w:rsidRDefault="000F02B7" w:rsidP="009F0284">
      <w:pPr>
        <w:numPr>
          <w:ilvl w:val="0"/>
          <w:numId w:val="5"/>
        </w:numPr>
        <w:autoSpaceDE w:val="0"/>
        <w:autoSpaceDN w:val="0"/>
        <w:adjustRightInd w:val="0"/>
        <w:spacing w:beforeLines="100" w:before="312" w:line="360" w:lineRule="auto"/>
        <w:rPr>
          <w:sz w:val="24"/>
          <w:szCs w:val="24"/>
        </w:rPr>
      </w:pPr>
      <w:r w:rsidRPr="00194630">
        <w:rPr>
          <w:b/>
          <w:bCs/>
          <w:sz w:val="24"/>
          <w:szCs w:val="24"/>
        </w:rPr>
        <w:t>计算题</w:t>
      </w:r>
      <w:r w:rsidRPr="00194630">
        <w:rPr>
          <w:sz w:val="24"/>
          <w:szCs w:val="24"/>
        </w:rPr>
        <w:t>（本大题共</w:t>
      </w:r>
      <w:r w:rsidR="007D139E" w:rsidRPr="00194630">
        <w:rPr>
          <w:sz w:val="24"/>
          <w:szCs w:val="24"/>
        </w:rPr>
        <w:t>2</w:t>
      </w:r>
      <w:r w:rsidRPr="00194630">
        <w:rPr>
          <w:sz w:val="24"/>
          <w:szCs w:val="24"/>
        </w:rPr>
        <w:t>小题，共</w:t>
      </w:r>
      <w:r w:rsidR="007D139E" w:rsidRPr="00194630">
        <w:rPr>
          <w:sz w:val="24"/>
          <w:szCs w:val="24"/>
        </w:rPr>
        <w:t>17</w:t>
      </w:r>
      <w:r w:rsidRPr="00194630">
        <w:rPr>
          <w:sz w:val="24"/>
          <w:szCs w:val="24"/>
        </w:rPr>
        <w:t>分）</w:t>
      </w:r>
    </w:p>
    <w:p w:rsidR="00D654AD" w:rsidRPr="00194630" w:rsidRDefault="00892552" w:rsidP="00892552">
      <w:pPr>
        <w:widowControl/>
        <w:numPr>
          <w:ilvl w:val="1"/>
          <w:numId w:val="6"/>
        </w:numPr>
        <w:tabs>
          <w:tab w:val="left" w:pos="284"/>
        </w:tabs>
        <w:spacing w:line="360" w:lineRule="auto"/>
        <w:ind w:left="426" w:hanging="426"/>
      </w:pPr>
      <w:r w:rsidRPr="00194630">
        <w:t>（</w:t>
      </w:r>
      <w:r w:rsidR="006E5B20" w:rsidRPr="00194630">
        <w:t>9</w:t>
      </w:r>
      <w:r w:rsidRPr="00194630">
        <w:t>分）某</w:t>
      </w:r>
      <w:r w:rsidR="001653C9" w:rsidRPr="00194630">
        <w:rPr>
          <w:rFonts w:hint="eastAsia"/>
        </w:rPr>
        <w:t>计算机</w:t>
      </w:r>
      <w:r w:rsidRPr="00194630">
        <w:t>主存容量</w:t>
      </w:r>
      <w:r w:rsidRPr="00194630">
        <w:t>256MB</w:t>
      </w:r>
      <w:r w:rsidRPr="00194630">
        <w:t>，</w:t>
      </w:r>
      <w:r w:rsidR="00C9035C" w:rsidRPr="00194630">
        <w:rPr>
          <w:rFonts w:hint="eastAsia"/>
        </w:rPr>
        <w:t>按</w:t>
      </w:r>
      <w:r w:rsidR="00C9035C" w:rsidRPr="00194630">
        <w:t>字编址，</w:t>
      </w:r>
      <w:r w:rsidRPr="00194630">
        <w:t>字长</w:t>
      </w:r>
      <w:r w:rsidR="009B1B99">
        <w:t>1</w:t>
      </w:r>
      <w:r w:rsidR="00A61D66">
        <w:t>B</w:t>
      </w:r>
      <w:r w:rsidRPr="00194630">
        <w:t>，块大小</w:t>
      </w:r>
      <w:r w:rsidRPr="00194630">
        <w:t>32B</w:t>
      </w:r>
      <w:r w:rsidRPr="00194630">
        <w:t>，</w:t>
      </w:r>
      <w:r w:rsidR="00C02C82" w:rsidRPr="00194630">
        <w:t>C</w:t>
      </w:r>
      <w:r w:rsidRPr="00194630">
        <w:t>ache</w:t>
      </w:r>
      <w:r w:rsidRPr="00194630">
        <w:t>容量</w:t>
      </w:r>
      <w:r w:rsidRPr="00194630">
        <w:t>512KB</w:t>
      </w:r>
      <w:r w:rsidRPr="00194630">
        <w:t>。对如下的直接映射方式、</w:t>
      </w:r>
      <w:r w:rsidR="0090083C" w:rsidRPr="00194630">
        <w:t>4</w:t>
      </w:r>
      <w:r w:rsidRPr="00194630">
        <w:t>-</w:t>
      </w:r>
      <w:r w:rsidRPr="00194630">
        <w:t>路组相联映射方式、全相联映射方式的内存地址格式，</w:t>
      </w:r>
      <w:r w:rsidR="00D654AD" w:rsidRPr="00194630">
        <w:t>求：</w:t>
      </w:r>
    </w:p>
    <w:tbl>
      <w:tblPr>
        <w:tblStyle w:val="af1"/>
        <w:tblpPr w:leftFromText="180" w:rightFromText="180" w:vertAnchor="text" w:horzAnchor="margin" w:tblpXSpec="right" w:tblpY="2"/>
        <w:tblW w:w="0" w:type="auto"/>
        <w:tblLayout w:type="fixed"/>
        <w:tblLook w:val="0000" w:firstRow="0" w:lastRow="0" w:firstColumn="0" w:lastColumn="0" w:noHBand="0" w:noVBand="0"/>
      </w:tblPr>
      <w:tblGrid>
        <w:gridCol w:w="1384"/>
        <w:gridCol w:w="2127"/>
        <w:gridCol w:w="1417"/>
      </w:tblGrid>
      <w:tr w:rsidR="00194630" w:rsidRPr="00194630" w:rsidTr="009D449F">
        <w:tc>
          <w:tcPr>
            <w:tcW w:w="1384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标记</w:t>
            </w:r>
            <w:r w:rsidRPr="00194630">
              <w:t xml:space="preserve"> A</w:t>
            </w:r>
          </w:p>
        </w:tc>
        <w:tc>
          <w:tcPr>
            <w:tcW w:w="2127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Cache</w:t>
            </w:r>
            <w:r w:rsidRPr="00194630">
              <w:t>行号</w:t>
            </w:r>
            <w:r w:rsidRPr="00194630">
              <w:t>B</w:t>
            </w:r>
          </w:p>
        </w:tc>
        <w:tc>
          <w:tcPr>
            <w:tcW w:w="1417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字地址</w:t>
            </w:r>
            <w:r w:rsidRPr="00194630">
              <w:t>C</w:t>
            </w:r>
          </w:p>
        </w:tc>
      </w:tr>
    </w:tbl>
    <w:p w:rsidR="00D654AD" w:rsidRPr="00194630" w:rsidRDefault="00D654AD" w:rsidP="00D654AD">
      <w:pPr>
        <w:widowControl/>
        <w:tabs>
          <w:tab w:val="left" w:pos="284"/>
        </w:tabs>
        <w:spacing w:line="360" w:lineRule="auto"/>
        <w:ind w:left="426"/>
      </w:pPr>
      <w:r w:rsidRPr="00194630">
        <w:t>直接映射方式：</w:t>
      </w:r>
    </w:p>
    <w:tbl>
      <w:tblPr>
        <w:tblStyle w:val="af1"/>
        <w:tblpPr w:leftFromText="180" w:rightFromText="180" w:vertAnchor="text" w:horzAnchor="margin" w:tblpXSpec="right" w:tblpY="140"/>
        <w:tblW w:w="0" w:type="auto"/>
        <w:tblLayout w:type="fixed"/>
        <w:tblLook w:val="0000" w:firstRow="0" w:lastRow="0" w:firstColumn="0" w:lastColumn="0" w:noHBand="0" w:noVBand="0"/>
      </w:tblPr>
      <w:tblGrid>
        <w:gridCol w:w="1951"/>
        <w:gridCol w:w="1560"/>
        <w:gridCol w:w="1417"/>
      </w:tblGrid>
      <w:tr w:rsidR="00194630" w:rsidRPr="00194630" w:rsidTr="009D449F">
        <w:tc>
          <w:tcPr>
            <w:tcW w:w="1951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lastRenderedPageBreak/>
              <w:t>标记</w:t>
            </w:r>
            <w:r w:rsidRPr="00194630">
              <w:t xml:space="preserve"> D</w:t>
            </w:r>
          </w:p>
        </w:tc>
        <w:tc>
          <w:tcPr>
            <w:tcW w:w="1560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Cache</w:t>
            </w:r>
            <w:r w:rsidRPr="00194630">
              <w:t>组号</w:t>
            </w:r>
            <w:r w:rsidRPr="00194630">
              <w:t>E</w:t>
            </w:r>
          </w:p>
        </w:tc>
        <w:tc>
          <w:tcPr>
            <w:tcW w:w="1417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字地址</w:t>
            </w:r>
            <w:r w:rsidRPr="00194630">
              <w:t>F</w:t>
            </w:r>
          </w:p>
        </w:tc>
      </w:tr>
    </w:tbl>
    <w:p w:rsidR="00D654AD" w:rsidRPr="00194630" w:rsidRDefault="00D654AD" w:rsidP="00D654AD">
      <w:pPr>
        <w:widowControl/>
        <w:tabs>
          <w:tab w:val="left" w:pos="284"/>
        </w:tabs>
        <w:spacing w:beforeLines="50" w:before="156" w:line="360" w:lineRule="auto"/>
        <w:ind w:left="425"/>
      </w:pPr>
      <w:r w:rsidRPr="00194630">
        <w:t>4-</w:t>
      </w:r>
      <w:r w:rsidRPr="00194630">
        <w:t>路组相联映射方式：</w:t>
      </w:r>
    </w:p>
    <w:tbl>
      <w:tblPr>
        <w:tblStyle w:val="af1"/>
        <w:tblpPr w:leftFromText="180" w:rightFromText="180" w:vertAnchor="text" w:horzAnchor="margin" w:tblpXSpec="right" w:tblpY="116"/>
        <w:tblW w:w="0" w:type="auto"/>
        <w:tblLayout w:type="fixed"/>
        <w:tblLook w:val="0000" w:firstRow="0" w:lastRow="0" w:firstColumn="0" w:lastColumn="0" w:noHBand="0" w:noVBand="0"/>
      </w:tblPr>
      <w:tblGrid>
        <w:gridCol w:w="3511"/>
        <w:gridCol w:w="1417"/>
      </w:tblGrid>
      <w:tr w:rsidR="00194630" w:rsidRPr="00194630" w:rsidTr="009D449F">
        <w:tc>
          <w:tcPr>
            <w:tcW w:w="3511" w:type="dxa"/>
          </w:tcPr>
          <w:p w:rsidR="00D654AD" w:rsidRPr="00194630" w:rsidRDefault="00D654AD" w:rsidP="009D449F">
            <w:pPr>
              <w:widowControl/>
              <w:spacing w:line="360" w:lineRule="auto"/>
              <w:jc w:val="center"/>
            </w:pPr>
            <w:r w:rsidRPr="00194630">
              <w:t>标记</w:t>
            </w:r>
            <w:r w:rsidRPr="00194630">
              <w:t xml:space="preserve"> G</w:t>
            </w:r>
          </w:p>
        </w:tc>
        <w:tc>
          <w:tcPr>
            <w:tcW w:w="1417" w:type="dxa"/>
          </w:tcPr>
          <w:p w:rsidR="00D654AD" w:rsidRPr="00194630" w:rsidRDefault="00D654AD" w:rsidP="009D449F">
            <w:pPr>
              <w:widowControl/>
              <w:spacing w:line="360" w:lineRule="auto"/>
            </w:pPr>
            <w:r w:rsidRPr="00194630">
              <w:t>字地址</w:t>
            </w:r>
            <w:r w:rsidRPr="00194630">
              <w:t>H</w:t>
            </w:r>
          </w:p>
        </w:tc>
      </w:tr>
    </w:tbl>
    <w:p w:rsidR="00D654AD" w:rsidRPr="00194630" w:rsidRDefault="00D654AD" w:rsidP="00D654AD">
      <w:pPr>
        <w:widowControl/>
        <w:tabs>
          <w:tab w:val="left" w:pos="284"/>
        </w:tabs>
        <w:spacing w:beforeLines="50" w:before="156" w:line="360" w:lineRule="auto"/>
        <w:ind w:left="425"/>
      </w:pPr>
      <w:r w:rsidRPr="00194630">
        <w:t>全相联映射方式：</w:t>
      </w:r>
    </w:p>
    <w:p w:rsidR="00892552" w:rsidRPr="00194630" w:rsidRDefault="00892552" w:rsidP="000C17F8">
      <w:pPr>
        <w:pStyle w:val="af2"/>
        <w:widowControl/>
        <w:numPr>
          <w:ilvl w:val="0"/>
          <w:numId w:val="12"/>
        </w:numPr>
        <w:tabs>
          <w:tab w:val="left" w:pos="284"/>
          <w:tab w:val="left" w:pos="360"/>
          <w:tab w:val="left" w:pos="480"/>
        </w:tabs>
        <w:spacing w:line="360" w:lineRule="auto"/>
        <w:ind w:firstLineChars="0"/>
      </w:pPr>
      <w:r w:rsidRPr="00194630">
        <w:t>计算</w:t>
      </w:r>
      <w:r w:rsidRPr="00686FC1">
        <w:rPr>
          <w:color w:val="FF0000"/>
        </w:rPr>
        <w:t>A</w:t>
      </w:r>
      <w:r w:rsidR="00D25F8B" w:rsidRPr="00686FC1">
        <w:rPr>
          <w:rFonts w:hint="eastAsia"/>
          <w:color w:val="FF0000"/>
        </w:rPr>
        <w:t>、</w:t>
      </w:r>
      <w:r w:rsidR="00D25F8B" w:rsidRPr="00686FC1">
        <w:rPr>
          <w:color w:val="FF0000"/>
        </w:rPr>
        <w:t>B</w:t>
      </w:r>
      <w:r w:rsidR="00D25F8B" w:rsidRPr="00686FC1">
        <w:rPr>
          <w:rFonts w:hint="eastAsia"/>
          <w:color w:val="FF0000"/>
        </w:rPr>
        <w:t>、</w:t>
      </w:r>
      <w:r w:rsidR="00D25F8B" w:rsidRPr="00686FC1">
        <w:rPr>
          <w:rFonts w:hint="eastAsia"/>
          <w:color w:val="FF0000"/>
        </w:rPr>
        <w:t>C</w:t>
      </w:r>
      <w:r w:rsidR="00D25F8B" w:rsidRPr="00686FC1">
        <w:rPr>
          <w:color w:val="FF0000"/>
        </w:rPr>
        <w:t>、</w:t>
      </w:r>
      <w:r w:rsidR="00D25F8B" w:rsidRPr="00686FC1">
        <w:rPr>
          <w:color w:val="FF0000"/>
        </w:rPr>
        <w:t>D</w:t>
      </w:r>
      <w:r w:rsidR="00D25F8B" w:rsidRPr="00686FC1">
        <w:rPr>
          <w:color w:val="FF0000"/>
        </w:rPr>
        <w:t>、</w:t>
      </w:r>
      <w:r w:rsidR="00846BCE" w:rsidRPr="00686FC1">
        <w:rPr>
          <w:color w:val="FF0000"/>
        </w:rPr>
        <w:t>E</w:t>
      </w:r>
      <w:r w:rsidR="00846BCE" w:rsidRPr="00686FC1">
        <w:rPr>
          <w:color w:val="FF0000"/>
        </w:rPr>
        <w:t>、</w:t>
      </w:r>
      <w:r w:rsidR="00846BCE" w:rsidRPr="00686FC1">
        <w:rPr>
          <w:color w:val="FF0000"/>
        </w:rPr>
        <w:t>G</w:t>
      </w:r>
      <w:r w:rsidRPr="00194630">
        <w:t>字段的位数</w:t>
      </w:r>
      <w:r w:rsidR="00D654AD" w:rsidRPr="00194630">
        <w:t>；</w:t>
      </w:r>
      <w:r w:rsidR="004F283E" w:rsidRPr="00194630">
        <w:t>（</w:t>
      </w:r>
      <w:r w:rsidR="00686FC1" w:rsidRPr="00686FC1">
        <w:rPr>
          <w:color w:val="FF0000"/>
        </w:rPr>
        <w:t>6</w:t>
      </w:r>
      <w:r w:rsidR="004F283E" w:rsidRPr="00194630">
        <w:t>分）</w:t>
      </w:r>
    </w:p>
    <w:p w:rsidR="00D654AD" w:rsidRPr="00194630" w:rsidRDefault="0090083C" w:rsidP="00462A3E">
      <w:pPr>
        <w:pStyle w:val="af2"/>
        <w:widowControl/>
        <w:numPr>
          <w:ilvl w:val="0"/>
          <w:numId w:val="12"/>
        </w:numPr>
        <w:tabs>
          <w:tab w:val="left" w:pos="284"/>
          <w:tab w:val="left" w:pos="360"/>
          <w:tab w:val="left" w:pos="480"/>
        </w:tabs>
        <w:spacing w:line="360" w:lineRule="auto"/>
        <w:ind w:left="993" w:firstLineChars="0" w:hanging="567"/>
      </w:pPr>
      <w:r w:rsidRPr="00194630">
        <w:t>若某字的地址为</w:t>
      </w:r>
      <w:r w:rsidR="00C02C82" w:rsidRPr="00194630">
        <w:t>(</w:t>
      </w:r>
      <w:r w:rsidR="00865165" w:rsidRPr="00194630">
        <w:t>2BF</w:t>
      </w:r>
      <w:r w:rsidRPr="00194630">
        <w:t>3</w:t>
      </w:r>
      <w:r w:rsidR="00C02C82" w:rsidRPr="00194630">
        <w:t>A2E)</w:t>
      </w:r>
      <w:r w:rsidR="00C02C82" w:rsidRPr="00194630">
        <w:rPr>
          <w:vertAlign w:val="subscript"/>
        </w:rPr>
        <w:t>16</w:t>
      </w:r>
      <w:r w:rsidRPr="00194630">
        <w:t>，若采用</w:t>
      </w:r>
      <w:r w:rsidRPr="00194630">
        <w:t>4-</w:t>
      </w:r>
      <w:r w:rsidRPr="00194630">
        <w:t>路组相连映射方式，则该字</w:t>
      </w:r>
      <w:r w:rsidR="00967B70" w:rsidRPr="00194630">
        <w:t>对应的标记</w:t>
      </w:r>
      <w:r w:rsidR="00967B70" w:rsidRPr="00194630">
        <w:t>D</w:t>
      </w:r>
      <w:r w:rsidR="00462A3E" w:rsidRPr="00194630">
        <w:rPr>
          <w:rFonts w:hint="eastAsia"/>
        </w:rPr>
        <w:t>是</w:t>
      </w:r>
      <w:r w:rsidR="00967B70" w:rsidRPr="00194630">
        <w:t>什么？</w:t>
      </w:r>
      <w:r w:rsidR="00C02C82" w:rsidRPr="00194630">
        <w:t>对于包含该地址在内的</w:t>
      </w:r>
      <w:r w:rsidR="00967B70" w:rsidRPr="00194630">
        <w:t>组</w:t>
      </w:r>
      <w:r w:rsidR="00C02C82" w:rsidRPr="00194630">
        <w:t>，</w:t>
      </w:r>
      <w:r w:rsidR="00967B70" w:rsidRPr="00194630">
        <w:t>对应的字地址</w:t>
      </w:r>
      <w:r w:rsidR="0058372D" w:rsidRPr="00194630">
        <w:t>范围是多少</w:t>
      </w:r>
      <w:r w:rsidR="00967B70" w:rsidRPr="00194630">
        <w:t>？</w:t>
      </w:r>
      <w:r w:rsidR="00462A3E" w:rsidRPr="00194630">
        <w:rPr>
          <w:rFonts w:hint="eastAsia"/>
        </w:rPr>
        <w:t>（结果用十六</w:t>
      </w:r>
      <w:r w:rsidR="00462A3E" w:rsidRPr="00194630">
        <w:t>进制表示</w:t>
      </w:r>
      <w:r w:rsidR="00462A3E" w:rsidRPr="00194630">
        <w:rPr>
          <w:rFonts w:hint="eastAsia"/>
        </w:rPr>
        <w:t>。）</w:t>
      </w:r>
      <w:r w:rsidR="009E1E26" w:rsidRPr="00194630">
        <w:t>（</w:t>
      </w:r>
      <w:r w:rsidR="00686FC1" w:rsidRPr="00686FC1">
        <w:rPr>
          <w:color w:val="FF0000"/>
        </w:rPr>
        <w:t>3</w:t>
      </w:r>
      <w:r w:rsidR="009E1E26" w:rsidRPr="00194630">
        <w:t>分）</w:t>
      </w:r>
    </w:p>
    <w:p w:rsidR="00A94355" w:rsidRPr="00194630" w:rsidRDefault="00A94355" w:rsidP="00A25172">
      <w:pPr>
        <w:widowControl/>
        <w:numPr>
          <w:ilvl w:val="1"/>
          <w:numId w:val="6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（</w:t>
      </w:r>
      <w:r w:rsidRPr="00194630">
        <w:t>8</w:t>
      </w:r>
      <w:r w:rsidRPr="00194630">
        <w:t>分）用</w:t>
      </w:r>
      <w:r w:rsidRPr="00194630">
        <w:t>8K×16</w:t>
      </w:r>
      <w:r w:rsidRPr="00194630">
        <w:t>的</w:t>
      </w:r>
      <w:r w:rsidRPr="00194630">
        <w:t>DRAM</w:t>
      </w:r>
      <w:r w:rsidRPr="00194630">
        <w:t>存储芯片组装</w:t>
      </w:r>
      <w:r w:rsidR="00A90590" w:rsidRPr="00194630">
        <w:t>成</w:t>
      </w:r>
      <w:r w:rsidRPr="00194630">
        <w:t>64K×32</w:t>
      </w:r>
      <w:r w:rsidRPr="00194630">
        <w:t>的存储器，采用交叉方式，设存储周期为</w:t>
      </w:r>
      <w:r w:rsidRPr="00194630">
        <w:t>400ns</w:t>
      </w:r>
      <w:r w:rsidRPr="00194630">
        <w:t>，数据总线宽度为</w:t>
      </w:r>
      <w:r w:rsidRPr="00194630">
        <w:t>32</w:t>
      </w:r>
      <w:r w:rsidR="00A90590" w:rsidRPr="00194630">
        <w:t>位</w:t>
      </w:r>
      <w:r w:rsidRPr="00194630">
        <w:t>，总线传送周期为</w:t>
      </w:r>
      <w:r w:rsidRPr="00194630">
        <w:t>50ns</w:t>
      </w:r>
      <w:r w:rsidR="00D403E4" w:rsidRPr="00194630">
        <w:t>，试求：</w:t>
      </w:r>
    </w:p>
    <w:p w:rsidR="00A94355" w:rsidRPr="00194630" w:rsidRDefault="00A94355" w:rsidP="00F504A6">
      <w:pPr>
        <w:pStyle w:val="af2"/>
        <w:widowControl/>
        <w:numPr>
          <w:ilvl w:val="0"/>
          <w:numId w:val="16"/>
        </w:numPr>
        <w:tabs>
          <w:tab w:val="left" w:pos="284"/>
          <w:tab w:val="left" w:pos="360"/>
          <w:tab w:val="left" w:pos="480"/>
        </w:tabs>
        <w:spacing w:line="360" w:lineRule="auto"/>
        <w:ind w:left="851" w:firstLineChars="0" w:hanging="425"/>
      </w:pPr>
      <w:r w:rsidRPr="00194630">
        <w:t>地址为</w:t>
      </w:r>
      <w:r w:rsidR="00C15A3F" w:rsidRPr="00194630">
        <w:rPr>
          <w:rFonts w:hint="eastAsia"/>
        </w:rPr>
        <w:t>(</w:t>
      </w:r>
      <w:r w:rsidRPr="00194630">
        <w:t>3A2E</w:t>
      </w:r>
      <w:r w:rsidR="00C15A3F" w:rsidRPr="00194630">
        <w:t>)</w:t>
      </w:r>
      <w:r w:rsidR="00C15A3F" w:rsidRPr="00194630">
        <w:rPr>
          <w:vertAlign w:val="subscript"/>
        </w:rPr>
        <w:t>16</w:t>
      </w:r>
      <w:r w:rsidRPr="00194630">
        <w:t>的字位于哪个模块，在模块内第几个字？</w:t>
      </w:r>
      <w:r w:rsidR="00F504A6" w:rsidRPr="00194630">
        <w:rPr>
          <w:rFonts w:hint="eastAsia"/>
        </w:rPr>
        <w:t>（从</w:t>
      </w:r>
      <w:r w:rsidR="00F504A6" w:rsidRPr="00194630">
        <w:rPr>
          <w:rFonts w:hint="eastAsia"/>
        </w:rPr>
        <w:t>0</w:t>
      </w:r>
      <w:r w:rsidR="00F504A6" w:rsidRPr="00194630">
        <w:rPr>
          <w:rFonts w:hint="eastAsia"/>
        </w:rPr>
        <w:t>开始</w:t>
      </w:r>
      <w:r w:rsidR="00F504A6" w:rsidRPr="00194630">
        <w:t>编号</w:t>
      </w:r>
      <w:r w:rsidR="00F504A6" w:rsidRPr="00194630">
        <w:rPr>
          <w:rFonts w:hint="eastAsia"/>
        </w:rPr>
        <w:t>）</w:t>
      </w:r>
      <w:r w:rsidRPr="00194630">
        <w:t>（</w:t>
      </w:r>
      <w:r w:rsidR="00A90590" w:rsidRPr="00194630">
        <w:t>4</w:t>
      </w:r>
      <w:r w:rsidRPr="00194630">
        <w:t>分）</w:t>
      </w:r>
    </w:p>
    <w:p w:rsidR="008F0F67" w:rsidRPr="00194630" w:rsidRDefault="00A94355" w:rsidP="000C17F8">
      <w:pPr>
        <w:pStyle w:val="af2"/>
        <w:widowControl/>
        <w:numPr>
          <w:ilvl w:val="0"/>
          <w:numId w:val="16"/>
        </w:numPr>
        <w:tabs>
          <w:tab w:val="left" w:pos="284"/>
          <w:tab w:val="left" w:pos="360"/>
          <w:tab w:val="left" w:pos="480"/>
        </w:tabs>
        <w:spacing w:line="360" w:lineRule="auto"/>
        <w:ind w:firstLineChars="0"/>
      </w:pPr>
      <w:r w:rsidRPr="00194630">
        <w:t>某程序要连续读取</w:t>
      </w:r>
      <w:r w:rsidRPr="00194630">
        <w:t>8</w:t>
      </w:r>
      <w:r w:rsidRPr="00194630">
        <w:t>个字，</w:t>
      </w:r>
      <w:r w:rsidR="002D2C4F" w:rsidRPr="00194630">
        <w:rPr>
          <w:rFonts w:hint="eastAsia"/>
        </w:rPr>
        <w:t>则此时</w:t>
      </w:r>
      <w:r w:rsidR="002D2C4F" w:rsidRPr="00194630">
        <w:t>存储器的</w:t>
      </w:r>
      <w:r w:rsidR="002D2C4F" w:rsidRPr="00194630">
        <w:rPr>
          <w:rFonts w:hint="eastAsia"/>
        </w:rPr>
        <w:t>带宽</w:t>
      </w:r>
      <w:r w:rsidR="001912AD" w:rsidRPr="00194630">
        <w:rPr>
          <w:rFonts w:hint="eastAsia"/>
        </w:rPr>
        <w:t>为</w:t>
      </w:r>
      <w:r w:rsidR="001912AD" w:rsidRPr="00194630">
        <w:t>多少</w:t>
      </w:r>
      <w:r w:rsidRPr="00194630">
        <w:t>？（</w:t>
      </w:r>
      <w:r w:rsidR="00A90590" w:rsidRPr="00194630">
        <w:t>4</w:t>
      </w:r>
      <w:r w:rsidRPr="00194630">
        <w:t>分）</w:t>
      </w:r>
    </w:p>
    <w:tbl>
      <w:tblPr>
        <w:tblpPr w:leftFromText="181" w:rightFromText="181" w:vertAnchor="text" w:horzAnchor="page" w:tblpX="7846" w:tblpY="348"/>
        <w:tblW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851"/>
      </w:tblGrid>
      <w:tr w:rsidR="00194630" w:rsidRPr="00194630" w:rsidTr="00B47ABC">
        <w:trPr>
          <w:trHeight w:val="464"/>
        </w:trPr>
        <w:tc>
          <w:tcPr>
            <w:tcW w:w="817" w:type="dxa"/>
            <w:vAlign w:val="center"/>
          </w:tcPr>
          <w:p w:rsidR="00051F62" w:rsidRPr="00194630" w:rsidRDefault="000F02B7" w:rsidP="00B47ABC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  <w:r w:rsidRPr="00194630">
              <w:rPr>
                <w:rFonts w:eastAsia="仿宋_GB2312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851" w:type="dxa"/>
            <w:vAlign w:val="center"/>
          </w:tcPr>
          <w:p w:rsidR="00051F62" w:rsidRPr="00194630" w:rsidRDefault="00051F62" w:rsidP="00B47ABC">
            <w:pPr>
              <w:spacing w:line="440" w:lineRule="exact"/>
              <w:jc w:val="center"/>
              <w:rPr>
                <w:rFonts w:eastAsia="仿宋_GB2312"/>
                <w:b/>
                <w:bCs/>
                <w:sz w:val="24"/>
                <w:szCs w:val="24"/>
              </w:rPr>
            </w:pPr>
          </w:p>
        </w:tc>
      </w:tr>
    </w:tbl>
    <w:p w:rsidR="00051F62" w:rsidRPr="00194630" w:rsidRDefault="00051F62">
      <w:pPr>
        <w:autoSpaceDE w:val="0"/>
        <w:autoSpaceDN w:val="0"/>
        <w:adjustRightInd w:val="0"/>
        <w:spacing w:line="360" w:lineRule="auto"/>
        <w:rPr>
          <w:b/>
          <w:bCs/>
          <w:sz w:val="24"/>
          <w:szCs w:val="24"/>
        </w:rPr>
      </w:pPr>
    </w:p>
    <w:p w:rsidR="00051F62" w:rsidRPr="00194630" w:rsidRDefault="00352C5E">
      <w:pPr>
        <w:autoSpaceDE w:val="0"/>
        <w:autoSpaceDN w:val="0"/>
        <w:adjustRightInd w:val="0"/>
        <w:spacing w:line="360" w:lineRule="auto"/>
        <w:rPr>
          <w:sz w:val="24"/>
          <w:szCs w:val="24"/>
        </w:rPr>
      </w:pPr>
      <w:r w:rsidRPr="00194630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1" layoutInCell="1" allowOverlap="1">
                <wp:simplePos x="0" y="0"/>
                <wp:positionH relativeFrom="column">
                  <wp:posOffset>-1296035</wp:posOffset>
                </wp:positionH>
                <wp:positionV relativeFrom="paragraph">
                  <wp:posOffset>38100</wp:posOffset>
                </wp:positionV>
                <wp:extent cx="375920" cy="330200"/>
                <wp:effectExtent l="4445" t="0" r="635" b="0"/>
                <wp:wrapNone/>
                <wp:docPr id="9" name="Rectangle 522" descr="1.5厘米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5920" cy="330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0F67" w:rsidRDefault="008F0F67">
                            <w:pPr>
                              <w:jc w:val="left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sz w:val="15"/>
                                <w:szCs w:val="15"/>
                              </w:rPr>
                              <w:t>1.5CM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2" o:spid="_x0000_s1026" alt="1.5厘米" style="position:absolute;left:0;text-align:left;margin-left:-102.05pt;margin-top:3pt;width:29.6pt;height:2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" stroked="f">
                <v:textbox inset="0,0,0,0">
                  <w:txbxContent>
                    <w:p w:rsidR="008F0F67" w:rsidRDefault="008F0F67">
                      <w:pPr>
                        <w:jc w:val="left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sz w:val="15"/>
                          <w:szCs w:val="15"/>
                        </w:rPr>
                        <w:t>1.5CM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  <w:r w:rsidRPr="0019463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>
                <wp:simplePos x="0" y="0"/>
                <wp:positionH relativeFrom="column">
                  <wp:posOffset>-1466850</wp:posOffset>
                </wp:positionH>
                <wp:positionV relativeFrom="paragraph">
                  <wp:posOffset>281305</wp:posOffset>
                </wp:positionV>
                <wp:extent cx="546735" cy="3810"/>
                <wp:effectExtent l="24130" t="59055" r="19685" b="60960"/>
                <wp:wrapNone/>
                <wp:docPr id="8" name="Lin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6735" cy="381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2FF003" id="Line 523" o:spid="_x0000_s1026" style="position:absolute;left:0;text-align:lef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5.5pt,22.15pt" to="-72.45pt,2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" strokeweight=".25pt">
                <v:stroke startarrow="block" endarrow="block"/>
                <w10:anchorlock/>
              </v:line>
            </w:pict>
          </mc:Fallback>
        </mc:AlternateContent>
      </w:r>
      <w:r w:rsidR="000F02B7" w:rsidRPr="00194630">
        <w:rPr>
          <w:b/>
          <w:bCs/>
          <w:sz w:val="24"/>
          <w:szCs w:val="24"/>
          <w:lang w:val="zh-CN"/>
        </w:rPr>
        <w:t>四、分析题</w:t>
      </w:r>
      <w:r w:rsidR="000F02B7" w:rsidRPr="00194630">
        <w:rPr>
          <w:sz w:val="24"/>
          <w:szCs w:val="24"/>
        </w:rPr>
        <w:t>（本大题共</w:t>
      </w:r>
      <w:r w:rsidR="00D06029" w:rsidRPr="00194630">
        <w:rPr>
          <w:sz w:val="24"/>
          <w:szCs w:val="24"/>
        </w:rPr>
        <w:t>3</w:t>
      </w:r>
      <w:r w:rsidR="000F02B7" w:rsidRPr="00194630">
        <w:rPr>
          <w:sz w:val="24"/>
          <w:szCs w:val="24"/>
        </w:rPr>
        <w:t>小题，共</w:t>
      </w:r>
      <w:r w:rsidR="00694A51" w:rsidRPr="00194630">
        <w:rPr>
          <w:sz w:val="24"/>
          <w:szCs w:val="24"/>
        </w:rPr>
        <w:t>3</w:t>
      </w:r>
      <w:r w:rsidR="00734F2D" w:rsidRPr="00194630">
        <w:rPr>
          <w:sz w:val="24"/>
          <w:szCs w:val="24"/>
        </w:rPr>
        <w:t>3</w:t>
      </w:r>
      <w:r w:rsidR="000F02B7" w:rsidRPr="00194630">
        <w:rPr>
          <w:sz w:val="24"/>
          <w:szCs w:val="24"/>
        </w:rPr>
        <w:t>分）</w:t>
      </w:r>
    </w:p>
    <w:p w:rsidR="00892552" w:rsidRPr="00194630" w:rsidRDefault="00892552" w:rsidP="00892552">
      <w:pPr>
        <w:widowControl/>
        <w:numPr>
          <w:ilvl w:val="1"/>
          <w:numId w:val="7"/>
        </w:numPr>
        <w:tabs>
          <w:tab w:val="left" w:pos="284"/>
        </w:tabs>
        <w:spacing w:line="360" w:lineRule="auto"/>
        <w:ind w:left="426" w:hanging="426"/>
      </w:pPr>
      <w:r w:rsidRPr="00194630">
        <w:t>（</w:t>
      </w:r>
      <w:r w:rsidR="001526FC" w:rsidRPr="00194630">
        <w:t>9</w:t>
      </w:r>
      <w:r w:rsidRPr="00194630">
        <w:t>分）</w:t>
      </w:r>
      <w:r w:rsidR="00AE33FF" w:rsidRPr="00194630">
        <w:rPr>
          <w:rFonts w:hint="eastAsia"/>
        </w:rPr>
        <w:t>假设</w:t>
      </w:r>
      <w:r w:rsidR="00AE33FF" w:rsidRPr="00194630">
        <w:t>某机器字长为</w:t>
      </w:r>
      <w:r w:rsidR="00AE33FF" w:rsidRPr="00194630">
        <w:rPr>
          <w:rFonts w:hint="eastAsia"/>
        </w:rPr>
        <w:t>8</w:t>
      </w:r>
      <w:r w:rsidR="00AE33FF" w:rsidRPr="00194630">
        <w:rPr>
          <w:rFonts w:hint="eastAsia"/>
        </w:rPr>
        <w:t>，</w:t>
      </w:r>
      <w:r w:rsidR="00AE33FF" w:rsidRPr="00194630">
        <w:t>双符号运算时</w:t>
      </w:r>
      <w:r w:rsidR="00FD5303" w:rsidRPr="00194630">
        <w:rPr>
          <w:rFonts w:hint="eastAsia"/>
        </w:rPr>
        <w:t>扩展</w:t>
      </w:r>
      <w:r w:rsidR="00AE33FF" w:rsidRPr="00194630">
        <w:t>为</w:t>
      </w:r>
      <w:r w:rsidR="00AE33FF" w:rsidRPr="00194630">
        <w:rPr>
          <w:rFonts w:hint="eastAsia"/>
        </w:rPr>
        <w:t>9</w:t>
      </w:r>
      <w:r w:rsidR="00AE33FF" w:rsidRPr="00194630">
        <w:rPr>
          <w:rFonts w:hint="eastAsia"/>
        </w:rPr>
        <w:t>位</w:t>
      </w:r>
      <w:r w:rsidR="00AE33FF" w:rsidRPr="00194630">
        <w:t>。</w:t>
      </w:r>
      <w:r w:rsidRPr="00194630">
        <w:t>已知两二进制数</w:t>
      </w:r>
      <w:r w:rsidRPr="00194630">
        <w:t>X</w:t>
      </w:r>
      <w:r w:rsidRPr="00194630">
        <w:t>＝－</w:t>
      </w:r>
      <w:r w:rsidRPr="00194630">
        <w:t>1101011</w:t>
      </w:r>
      <w:r w:rsidRPr="00194630">
        <w:t>，</w:t>
      </w:r>
      <w:r w:rsidRPr="00194630">
        <w:t>[Y]</w:t>
      </w:r>
      <w:r w:rsidRPr="00194630">
        <w:rPr>
          <w:sz w:val="32"/>
          <w:vertAlign w:val="subscript"/>
        </w:rPr>
        <w:t>补</w:t>
      </w:r>
      <w:r w:rsidRPr="00194630">
        <w:t>＝</w:t>
      </w:r>
      <w:r w:rsidR="00D041CD" w:rsidRPr="00194630">
        <w:t>0</w:t>
      </w:r>
      <w:r w:rsidRPr="00194630">
        <w:t>0100101</w:t>
      </w:r>
      <w:r w:rsidRPr="00194630">
        <w:t>，</w:t>
      </w:r>
      <w:r w:rsidRPr="00194630">
        <w:t>[Z]</w:t>
      </w:r>
      <w:r w:rsidRPr="00194630">
        <w:rPr>
          <w:sz w:val="32"/>
          <w:vertAlign w:val="subscript"/>
        </w:rPr>
        <w:t>移</w:t>
      </w:r>
      <w:r w:rsidRPr="00194630">
        <w:t>＝</w:t>
      </w:r>
      <w:r w:rsidR="00D041CD" w:rsidRPr="00194630">
        <w:t>0</w:t>
      </w:r>
      <w:r w:rsidRPr="00194630">
        <w:t>0100101</w:t>
      </w:r>
      <w:r w:rsidRPr="00194630">
        <w:t>，</w:t>
      </w:r>
      <w:r w:rsidR="0044302F" w:rsidRPr="00194630">
        <w:rPr>
          <w:rFonts w:hint="eastAsia"/>
        </w:rPr>
        <w:t>其中</w:t>
      </w:r>
      <w:r w:rsidR="0044302F" w:rsidRPr="00194630">
        <w:t>的</w:t>
      </w:r>
      <w:r w:rsidR="0044302F" w:rsidRPr="00194630">
        <w:rPr>
          <w:rFonts w:hint="eastAsia"/>
        </w:rPr>
        <w:t>移</w:t>
      </w:r>
      <w:r w:rsidR="0044302F" w:rsidRPr="00194630">
        <w:t>码为标准（</w:t>
      </w:r>
      <w:r w:rsidR="0044302F" w:rsidRPr="00194630">
        <w:rPr>
          <w:rFonts w:hint="eastAsia"/>
        </w:rPr>
        <w:t>即</w:t>
      </w:r>
      <w:r w:rsidR="0044302F" w:rsidRPr="00194630">
        <w:t>非</w:t>
      </w:r>
      <w:r w:rsidR="0044302F" w:rsidRPr="00194630">
        <w:t>IEEE754</w:t>
      </w:r>
      <w:r w:rsidR="0044302F" w:rsidRPr="00194630">
        <w:rPr>
          <w:rFonts w:hint="eastAsia"/>
        </w:rPr>
        <w:t>方式</w:t>
      </w:r>
      <w:r w:rsidR="0044302F" w:rsidRPr="00194630">
        <w:t>）</w:t>
      </w:r>
      <w:r w:rsidR="0044302F" w:rsidRPr="00194630">
        <w:rPr>
          <w:rFonts w:hint="eastAsia"/>
        </w:rPr>
        <w:t>移码</w:t>
      </w:r>
      <w:r w:rsidR="0044302F" w:rsidRPr="00194630">
        <w:t>，</w:t>
      </w:r>
      <w:r w:rsidRPr="00194630">
        <w:t>试用变形补码（双符号位）完成如下问题：</w:t>
      </w:r>
    </w:p>
    <w:p w:rsidR="00C83D61" w:rsidRPr="00194630" w:rsidRDefault="00892552" w:rsidP="00D51082">
      <w:pPr>
        <w:pStyle w:val="af2"/>
        <w:widowControl/>
        <w:numPr>
          <w:ilvl w:val="0"/>
          <w:numId w:val="17"/>
        </w:numPr>
        <w:tabs>
          <w:tab w:val="left" w:pos="284"/>
          <w:tab w:val="left" w:pos="360"/>
          <w:tab w:val="left" w:pos="480"/>
        </w:tabs>
        <w:spacing w:line="360" w:lineRule="auto"/>
        <w:ind w:firstLineChars="0"/>
      </w:pPr>
      <w:r w:rsidRPr="00194630">
        <w:t>计算</w:t>
      </w:r>
      <w:r w:rsidRPr="00194630">
        <w:t>[X+Y-Z]</w:t>
      </w:r>
      <w:r w:rsidRPr="00194630">
        <w:rPr>
          <w:sz w:val="32"/>
          <w:szCs w:val="32"/>
          <w:vertAlign w:val="subscript"/>
        </w:rPr>
        <w:t>补</w:t>
      </w:r>
      <w:r w:rsidRPr="00194630">
        <w:t>；</w:t>
      </w:r>
      <w:r w:rsidR="0021439C" w:rsidRPr="00194630">
        <w:t>（</w:t>
      </w:r>
      <w:r w:rsidR="009D22CB" w:rsidRPr="00194630">
        <w:t>4</w:t>
      </w:r>
      <w:r w:rsidR="0021439C" w:rsidRPr="00194630">
        <w:t>分）</w:t>
      </w:r>
    </w:p>
    <w:p w:rsidR="00892552" w:rsidRPr="00194630" w:rsidRDefault="00892552" w:rsidP="00D51082">
      <w:pPr>
        <w:pStyle w:val="af2"/>
        <w:widowControl/>
        <w:numPr>
          <w:ilvl w:val="0"/>
          <w:numId w:val="17"/>
        </w:numPr>
        <w:tabs>
          <w:tab w:val="left" w:pos="284"/>
          <w:tab w:val="left" w:pos="360"/>
          <w:tab w:val="left" w:pos="480"/>
        </w:tabs>
        <w:spacing w:line="360" w:lineRule="auto"/>
        <w:ind w:firstLineChars="0"/>
      </w:pPr>
      <w:r w:rsidRPr="00194630">
        <w:t>判断结果是否溢出？若溢出，则判断是上溢还是下溢？</w:t>
      </w:r>
      <w:r w:rsidR="0021439C" w:rsidRPr="00194630">
        <w:t>（</w:t>
      </w:r>
      <w:r w:rsidR="009D22CB" w:rsidRPr="00194630">
        <w:t>2</w:t>
      </w:r>
      <w:r w:rsidR="0021439C" w:rsidRPr="00194630">
        <w:t>分）</w:t>
      </w:r>
    </w:p>
    <w:p w:rsidR="00051F62" w:rsidRPr="00194630" w:rsidRDefault="00FC6258" w:rsidP="00D51082">
      <w:pPr>
        <w:pStyle w:val="af2"/>
        <w:widowControl/>
        <w:numPr>
          <w:ilvl w:val="0"/>
          <w:numId w:val="17"/>
        </w:numPr>
        <w:tabs>
          <w:tab w:val="left" w:pos="284"/>
          <w:tab w:val="left" w:pos="360"/>
          <w:tab w:val="left" w:pos="480"/>
        </w:tabs>
        <w:spacing w:line="360" w:lineRule="auto"/>
        <w:ind w:left="993" w:firstLineChars="0" w:hanging="567"/>
      </w:pPr>
      <w:r w:rsidRPr="00194630">
        <w:t>根据（</w:t>
      </w:r>
      <w:r w:rsidRPr="00194630">
        <w:t>1</w:t>
      </w:r>
      <w:r w:rsidRPr="00194630">
        <w:t>）的计算结果，确定进位</w:t>
      </w:r>
      <w:r w:rsidRPr="00194630">
        <w:t>/</w:t>
      </w:r>
      <w:r w:rsidRPr="00194630">
        <w:t>借位</w:t>
      </w:r>
      <w:r w:rsidRPr="00194630">
        <w:t>C</w:t>
      </w:r>
      <w:r w:rsidRPr="00194630">
        <w:t>、符号标志</w:t>
      </w:r>
      <w:r w:rsidRPr="00194630">
        <w:t>S</w:t>
      </w:r>
      <w:r w:rsidRPr="00194630">
        <w:t>、零标志</w:t>
      </w:r>
      <w:r w:rsidRPr="00194630">
        <w:t>Z</w:t>
      </w:r>
      <w:r w:rsidRPr="00194630">
        <w:t>的状态值</w:t>
      </w:r>
      <w:r w:rsidR="00311D0D" w:rsidRPr="00194630">
        <w:t>（即</w:t>
      </w:r>
      <w:r w:rsidR="00311D0D" w:rsidRPr="00194630">
        <w:t>0</w:t>
      </w:r>
      <w:r w:rsidR="00311D0D" w:rsidRPr="00194630">
        <w:t>或</w:t>
      </w:r>
      <w:r w:rsidR="00311D0D" w:rsidRPr="00194630">
        <w:t>1</w:t>
      </w:r>
      <w:r w:rsidR="00311D0D" w:rsidRPr="00194630">
        <w:t>）</w:t>
      </w:r>
      <w:r w:rsidRPr="00194630">
        <w:t>。</w:t>
      </w:r>
      <w:r w:rsidR="0021439C" w:rsidRPr="00194630">
        <w:t>（</w:t>
      </w:r>
      <w:r w:rsidR="00734F2D" w:rsidRPr="00194630">
        <w:t>3</w:t>
      </w:r>
      <w:r w:rsidR="0021439C" w:rsidRPr="00194630">
        <w:t>分）</w:t>
      </w:r>
    </w:p>
    <w:p w:rsidR="006F071E" w:rsidRPr="00194630" w:rsidRDefault="006F071E" w:rsidP="00A25172">
      <w:pPr>
        <w:widowControl/>
        <w:numPr>
          <w:ilvl w:val="1"/>
          <w:numId w:val="7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（</w:t>
      </w:r>
      <w:r w:rsidRPr="00194630">
        <w:t>10</w:t>
      </w:r>
      <w:r w:rsidRPr="00194630">
        <w:t>分）设某处理器具有</w:t>
      </w:r>
      <w:r w:rsidR="00E67E62" w:rsidRPr="00194630">
        <w:rPr>
          <w:rFonts w:hint="eastAsia"/>
        </w:rPr>
        <w:t>五</w:t>
      </w:r>
      <w:r w:rsidRPr="00194630">
        <w:t>段指令流水线：</w:t>
      </w:r>
      <w:r w:rsidRPr="00194630">
        <w:t>IF</w:t>
      </w:r>
      <w:r w:rsidRPr="00194630">
        <w:t>（取指令）、</w:t>
      </w:r>
      <w:r w:rsidRPr="00194630">
        <w:t>ID</w:t>
      </w:r>
      <w:r w:rsidRPr="00194630">
        <w:t>（指令译码及取操作数）、</w:t>
      </w:r>
      <w:r w:rsidRPr="00194630">
        <w:t>EXE</w:t>
      </w:r>
      <w:r w:rsidRPr="00194630">
        <w:t>（</w:t>
      </w:r>
      <w:r w:rsidRPr="00194630">
        <w:t>ALU</w:t>
      </w:r>
      <w:r w:rsidRPr="00194630">
        <w:t>执行）、</w:t>
      </w:r>
      <w:r w:rsidRPr="00194630">
        <w:t>ME</w:t>
      </w:r>
      <w:r w:rsidR="0084761E" w:rsidRPr="00194630">
        <w:t>M</w:t>
      </w:r>
      <w:r w:rsidRPr="00194630">
        <w:t>（访存取数）和</w:t>
      </w:r>
      <w:r w:rsidRPr="00194630">
        <w:t>WB</w:t>
      </w:r>
      <w:r w:rsidRPr="00194630">
        <w:t>（结果写回）。现处理器执行如下指令：</w:t>
      </w:r>
    </w:p>
    <w:p w:rsidR="006F071E" w:rsidRPr="00194630" w:rsidRDefault="006F071E" w:rsidP="000D211C">
      <w:pPr>
        <w:spacing w:line="360" w:lineRule="auto"/>
        <w:ind w:left="420" w:firstLineChars="272" w:firstLine="571"/>
      </w:pPr>
      <w:r w:rsidRPr="00194630">
        <w:t>I</w:t>
      </w:r>
      <w:r w:rsidRPr="00194630">
        <w:rPr>
          <w:vertAlign w:val="subscript"/>
        </w:rPr>
        <w:t>1</w:t>
      </w:r>
      <w:r w:rsidRPr="00194630">
        <w:t>：</w:t>
      </w:r>
      <w:r w:rsidRPr="00194630">
        <w:t>LAD  R</w:t>
      </w:r>
      <w:r w:rsidRPr="00194630">
        <w:rPr>
          <w:vertAlign w:val="subscript"/>
        </w:rPr>
        <w:t>1</w:t>
      </w:r>
      <w:r w:rsidRPr="00194630">
        <w:t>，</w:t>
      </w:r>
      <w:r w:rsidRPr="00194630">
        <w:t>30</w:t>
      </w:r>
      <w:r w:rsidRPr="00194630">
        <w:tab/>
      </w:r>
      <w:r w:rsidRPr="00194630">
        <w:tab/>
      </w:r>
      <w:r w:rsidRPr="00194630">
        <w:t>；</w:t>
      </w:r>
      <w:r w:rsidRPr="00194630">
        <w:t>R</w:t>
      </w:r>
      <w:r w:rsidRPr="00194630">
        <w:rPr>
          <w:vertAlign w:val="subscript"/>
        </w:rPr>
        <w:t>1</w:t>
      </w:r>
      <w:r w:rsidRPr="00194630">
        <w:t xml:space="preserve"> ← M(30) </w:t>
      </w:r>
    </w:p>
    <w:p w:rsidR="006F071E" w:rsidRPr="00194630" w:rsidRDefault="006F071E" w:rsidP="000D211C">
      <w:pPr>
        <w:spacing w:line="360" w:lineRule="auto"/>
        <w:ind w:left="420" w:firstLineChars="272" w:firstLine="571"/>
      </w:pPr>
      <w:r w:rsidRPr="00194630">
        <w:t>I</w:t>
      </w:r>
      <w:r w:rsidRPr="00194630">
        <w:rPr>
          <w:vertAlign w:val="subscript"/>
        </w:rPr>
        <w:t>2</w:t>
      </w:r>
      <w:r w:rsidRPr="00194630">
        <w:t>：</w:t>
      </w:r>
      <w:r w:rsidRPr="00194630">
        <w:t>ADD  R</w:t>
      </w:r>
      <w:r w:rsidRPr="00194630">
        <w:rPr>
          <w:vertAlign w:val="subscript"/>
        </w:rPr>
        <w:t>1</w:t>
      </w:r>
      <w:r w:rsidRPr="00194630">
        <w:t>，</w:t>
      </w:r>
      <w:r w:rsidRPr="00194630">
        <w:t>R</w:t>
      </w:r>
      <w:r w:rsidRPr="00194630">
        <w:rPr>
          <w:vertAlign w:val="subscript"/>
        </w:rPr>
        <w:t>2</w:t>
      </w:r>
      <w:r w:rsidRPr="00194630">
        <w:tab/>
        <w:t xml:space="preserve">    </w:t>
      </w:r>
      <w:r w:rsidRPr="00194630">
        <w:t>；</w:t>
      </w:r>
      <w:r w:rsidRPr="00194630">
        <w:t>R</w:t>
      </w:r>
      <w:r w:rsidRPr="00194630">
        <w:rPr>
          <w:vertAlign w:val="subscript"/>
        </w:rPr>
        <w:t>1</w:t>
      </w:r>
      <w:r w:rsidRPr="00194630">
        <w:t xml:space="preserve"> ← R</w:t>
      </w:r>
      <w:r w:rsidRPr="00194630">
        <w:rPr>
          <w:vertAlign w:val="subscript"/>
        </w:rPr>
        <w:t>1</w:t>
      </w:r>
      <w:r w:rsidRPr="00194630">
        <w:t xml:space="preserve"> </w:t>
      </w:r>
      <w:r w:rsidRPr="00194630">
        <w:t>＋</w:t>
      </w:r>
      <w:r w:rsidRPr="00194630">
        <w:t xml:space="preserve"> R</w:t>
      </w:r>
      <w:r w:rsidRPr="00194630">
        <w:rPr>
          <w:vertAlign w:val="subscript"/>
        </w:rPr>
        <w:t>2</w:t>
      </w:r>
    </w:p>
    <w:p w:rsidR="006F071E" w:rsidRPr="00194630" w:rsidRDefault="006F071E" w:rsidP="000D211C">
      <w:pPr>
        <w:spacing w:line="360" w:lineRule="auto"/>
        <w:ind w:left="420" w:firstLineChars="272" w:firstLine="571"/>
      </w:pPr>
      <w:r w:rsidRPr="00194630">
        <w:t>I</w:t>
      </w:r>
      <w:r w:rsidRPr="00194630">
        <w:rPr>
          <w:vertAlign w:val="subscript"/>
        </w:rPr>
        <w:t>3</w:t>
      </w:r>
      <w:r w:rsidRPr="00194630">
        <w:t>：</w:t>
      </w:r>
      <w:r w:rsidRPr="00194630">
        <w:rPr>
          <w:lang w:val="pt-BR"/>
        </w:rPr>
        <w:t>SUB  R</w:t>
      </w:r>
      <w:r w:rsidRPr="00194630">
        <w:rPr>
          <w:vertAlign w:val="subscript"/>
        </w:rPr>
        <w:t>2</w:t>
      </w:r>
      <w:r w:rsidRPr="00194630">
        <w:rPr>
          <w:lang w:val="pt-BR"/>
        </w:rPr>
        <w:t>，</w:t>
      </w:r>
      <w:r w:rsidRPr="00194630">
        <w:rPr>
          <w:lang w:val="pt-BR"/>
        </w:rPr>
        <w:t>R</w:t>
      </w:r>
      <w:r w:rsidRPr="00194630">
        <w:rPr>
          <w:vertAlign w:val="subscript"/>
        </w:rPr>
        <w:t>3</w:t>
      </w:r>
      <w:r w:rsidRPr="00194630">
        <w:rPr>
          <w:lang w:val="pt-BR"/>
        </w:rPr>
        <w:tab/>
        <w:t xml:space="preserve">    </w:t>
      </w:r>
      <w:r w:rsidRPr="00194630">
        <w:rPr>
          <w:lang w:val="pt-BR"/>
        </w:rPr>
        <w:t>；</w:t>
      </w:r>
      <w:r w:rsidRPr="00194630">
        <w:rPr>
          <w:lang w:val="pt-BR"/>
        </w:rPr>
        <w:t>R</w:t>
      </w:r>
      <w:r w:rsidRPr="00194630">
        <w:rPr>
          <w:vertAlign w:val="subscript"/>
        </w:rPr>
        <w:t>2</w:t>
      </w:r>
      <w:r w:rsidRPr="00194630">
        <w:rPr>
          <w:lang w:val="pt-BR"/>
        </w:rPr>
        <w:t xml:space="preserve"> ← R</w:t>
      </w:r>
      <w:r w:rsidRPr="00194630">
        <w:rPr>
          <w:vertAlign w:val="subscript"/>
        </w:rPr>
        <w:t>2</w:t>
      </w:r>
      <w:r w:rsidRPr="00194630">
        <w:rPr>
          <w:lang w:val="pt-BR"/>
        </w:rPr>
        <w:t xml:space="preserve"> </w:t>
      </w:r>
      <w:r w:rsidRPr="00194630">
        <w:rPr>
          <w:lang w:val="pt-BR"/>
        </w:rPr>
        <w:t>－</w:t>
      </w:r>
      <w:r w:rsidRPr="00194630">
        <w:rPr>
          <w:lang w:val="pt-BR"/>
        </w:rPr>
        <w:t xml:space="preserve"> R</w:t>
      </w:r>
      <w:r w:rsidRPr="00194630">
        <w:rPr>
          <w:vertAlign w:val="subscript"/>
        </w:rPr>
        <w:t>3</w:t>
      </w:r>
    </w:p>
    <w:p w:rsidR="006F071E" w:rsidRPr="00194630" w:rsidRDefault="006F071E" w:rsidP="000D211C">
      <w:pPr>
        <w:spacing w:line="360" w:lineRule="auto"/>
        <w:ind w:left="420" w:firstLineChars="272" w:firstLine="571"/>
        <w:rPr>
          <w:lang w:val="pt-BR"/>
        </w:rPr>
      </w:pPr>
      <w:r w:rsidRPr="00194630">
        <w:rPr>
          <w:lang w:val="pt-BR"/>
        </w:rPr>
        <w:t>I</w:t>
      </w:r>
      <w:r w:rsidRPr="00194630">
        <w:rPr>
          <w:vertAlign w:val="subscript"/>
          <w:lang w:val="pt-BR"/>
        </w:rPr>
        <w:t>4</w:t>
      </w:r>
      <w:r w:rsidRPr="00194630">
        <w:rPr>
          <w:lang w:val="pt-BR"/>
        </w:rPr>
        <w:t>：</w:t>
      </w:r>
      <w:r w:rsidRPr="00194630">
        <w:rPr>
          <w:lang w:val="pt-BR"/>
        </w:rPr>
        <w:t>AND  R</w:t>
      </w:r>
      <w:r w:rsidRPr="00194630">
        <w:rPr>
          <w:vertAlign w:val="subscript"/>
        </w:rPr>
        <w:t>3</w:t>
      </w:r>
      <w:r w:rsidRPr="00194630">
        <w:rPr>
          <w:lang w:val="pt-BR"/>
        </w:rPr>
        <w:t>，</w:t>
      </w:r>
      <w:r w:rsidRPr="00194630">
        <w:rPr>
          <w:lang w:val="pt-BR"/>
        </w:rPr>
        <w:t>R</w:t>
      </w:r>
      <w:r w:rsidR="00094CCE">
        <w:rPr>
          <w:vertAlign w:val="subscript"/>
          <w:lang w:val="pt-BR"/>
        </w:rPr>
        <w:t>2</w:t>
      </w:r>
      <w:r w:rsidRPr="00194630">
        <w:rPr>
          <w:lang w:val="pt-BR"/>
        </w:rPr>
        <w:tab/>
        <w:t xml:space="preserve">    </w:t>
      </w:r>
      <w:r w:rsidRPr="00194630">
        <w:rPr>
          <w:lang w:val="pt-BR"/>
        </w:rPr>
        <w:t>；</w:t>
      </w:r>
      <w:r w:rsidRPr="00194630">
        <w:rPr>
          <w:lang w:val="pt-BR"/>
        </w:rPr>
        <w:t>R</w:t>
      </w:r>
      <w:r w:rsidRPr="00194630">
        <w:rPr>
          <w:vertAlign w:val="subscript"/>
        </w:rPr>
        <w:t>3</w:t>
      </w:r>
      <w:r w:rsidRPr="00194630">
        <w:rPr>
          <w:lang w:val="pt-BR"/>
        </w:rPr>
        <w:t xml:space="preserve"> ← R</w:t>
      </w:r>
      <w:r w:rsidRPr="00194630">
        <w:rPr>
          <w:vertAlign w:val="subscript"/>
        </w:rPr>
        <w:t>3</w:t>
      </w:r>
      <w:r w:rsidRPr="00194630">
        <w:rPr>
          <w:lang w:val="pt-BR"/>
        </w:rPr>
        <w:t xml:space="preserve"> and R</w:t>
      </w:r>
      <w:r w:rsidR="00094CCE">
        <w:rPr>
          <w:vertAlign w:val="subscript"/>
        </w:rPr>
        <w:t>2</w:t>
      </w:r>
    </w:p>
    <w:p w:rsidR="00FD4BA0" w:rsidRPr="00194630" w:rsidRDefault="006F071E" w:rsidP="000D211C">
      <w:pPr>
        <w:pStyle w:val="af2"/>
        <w:widowControl/>
        <w:numPr>
          <w:ilvl w:val="0"/>
          <w:numId w:val="13"/>
        </w:numPr>
        <w:tabs>
          <w:tab w:val="left" w:pos="284"/>
          <w:tab w:val="left" w:pos="360"/>
          <w:tab w:val="left" w:pos="480"/>
        </w:tabs>
        <w:spacing w:line="360" w:lineRule="auto"/>
        <w:ind w:left="993" w:firstLineChars="0" w:hanging="567"/>
      </w:pPr>
      <w:r w:rsidRPr="00194630">
        <w:t>流水线中可能存在资源相关，请指出</w:t>
      </w:r>
      <w:r w:rsidRPr="00194630">
        <w:rPr>
          <w:b/>
        </w:rPr>
        <w:t>4</w:t>
      </w:r>
      <w:r w:rsidRPr="00194630">
        <w:rPr>
          <w:b/>
        </w:rPr>
        <w:t>条指令中</w:t>
      </w:r>
      <w:r w:rsidRPr="00194630">
        <w:t>是否有指令间存在资源相关？</w:t>
      </w:r>
      <w:r w:rsidR="00FD4BA0" w:rsidRPr="00194630">
        <w:t>如果有请指出来</w:t>
      </w:r>
      <w:r w:rsidR="002A41C1" w:rsidRPr="00194630">
        <w:t>，</w:t>
      </w:r>
      <w:r w:rsidR="00FD4BA0" w:rsidRPr="00194630">
        <w:t>并画出</w:t>
      </w:r>
      <w:r w:rsidR="002A41C1" w:rsidRPr="00194630">
        <w:t>采用延迟策略</w:t>
      </w:r>
      <w:r w:rsidR="00B34272" w:rsidRPr="00194630">
        <w:t>下</w:t>
      </w:r>
      <w:r w:rsidR="002A41C1" w:rsidRPr="00194630">
        <w:t>的</w:t>
      </w:r>
      <w:r w:rsidR="00FD4BA0" w:rsidRPr="00194630">
        <w:t>指令</w:t>
      </w:r>
      <w:r w:rsidR="002A41C1" w:rsidRPr="00194630">
        <w:t>序列</w:t>
      </w:r>
      <w:r w:rsidR="00FD4BA0" w:rsidRPr="00194630">
        <w:t>执行时空图；</w:t>
      </w:r>
      <w:r w:rsidR="005C60C5" w:rsidRPr="00194630">
        <w:t>（</w:t>
      </w:r>
      <w:r w:rsidR="00E95EFB">
        <w:t>5</w:t>
      </w:r>
      <w:r w:rsidR="005C60C5" w:rsidRPr="00194630">
        <w:t>分）</w:t>
      </w:r>
    </w:p>
    <w:p w:rsidR="006F071E" w:rsidRPr="00194630" w:rsidRDefault="006F071E" w:rsidP="000D211C">
      <w:pPr>
        <w:pStyle w:val="af2"/>
        <w:widowControl/>
        <w:numPr>
          <w:ilvl w:val="0"/>
          <w:numId w:val="13"/>
        </w:numPr>
        <w:tabs>
          <w:tab w:val="left" w:pos="284"/>
          <w:tab w:val="left" w:pos="360"/>
          <w:tab w:val="left" w:pos="480"/>
        </w:tabs>
        <w:spacing w:line="360" w:lineRule="auto"/>
        <w:ind w:left="993" w:firstLineChars="0" w:hanging="567"/>
      </w:pPr>
      <w:r w:rsidRPr="00194630">
        <w:lastRenderedPageBreak/>
        <w:t>流水线中有三类可能存在的数据相关：写后读（</w:t>
      </w:r>
      <w:r w:rsidRPr="00194630">
        <w:t>RAW</w:t>
      </w:r>
      <w:r w:rsidRPr="00194630">
        <w:t>）；读后写（</w:t>
      </w:r>
      <w:r w:rsidRPr="00194630">
        <w:t>WAR</w:t>
      </w:r>
      <w:r w:rsidRPr="00194630">
        <w:t>）；写后写（</w:t>
      </w:r>
      <w:r w:rsidRPr="00194630">
        <w:t>WAW</w:t>
      </w:r>
      <w:r w:rsidRPr="00194630">
        <w:t>）。</w:t>
      </w:r>
      <w:r w:rsidRPr="00194630">
        <w:rPr>
          <w:b/>
        </w:rPr>
        <w:t>4</w:t>
      </w:r>
      <w:r w:rsidRPr="00194630">
        <w:rPr>
          <w:b/>
        </w:rPr>
        <w:t>条指令中</w:t>
      </w:r>
      <w:r w:rsidRPr="00194630">
        <w:t>，哪两条指令间存在哪些类型的数据相关？要求指出所有的数据相关。</w:t>
      </w:r>
      <w:r w:rsidR="005C60C5" w:rsidRPr="00194630">
        <w:t>（</w:t>
      </w:r>
      <w:r w:rsidR="00E95EFB">
        <w:t>5</w:t>
      </w:r>
      <w:r w:rsidR="005C60C5" w:rsidRPr="00194630">
        <w:t>分）</w:t>
      </w:r>
    </w:p>
    <w:p w:rsidR="00051F62" w:rsidRPr="00194630" w:rsidRDefault="000F02B7" w:rsidP="0074307E">
      <w:pPr>
        <w:widowControl/>
        <w:numPr>
          <w:ilvl w:val="1"/>
          <w:numId w:val="7"/>
        </w:numPr>
        <w:tabs>
          <w:tab w:val="left" w:pos="284"/>
        </w:tabs>
        <w:spacing w:beforeLines="50" w:before="156" w:line="360" w:lineRule="auto"/>
        <w:ind w:left="425" w:hanging="425"/>
      </w:pPr>
      <w:r w:rsidRPr="00194630">
        <w:t>（</w:t>
      </w:r>
      <w:r w:rsidRPr="00194630">
        <w:t>1</w:t>
      </w:r>
      <w:r w:rsidR="009D721D" w:rsidRPr="00194630">
        <w:t>4</w:t>
      </w:r>
      <w:r w:rsidRPr="00194630">
        <w:t>分）某</w:t>
      </w:r>
      <w:r w:rsidR="00734063" w:rsidRPr="00194630">
        <w:rPr>
          <w:rFonts w:hint="eastAsia"/>
        </w:rPr>
        <w:t>实验</w:t>
      </w:r>
      <w:r w:rsidRPr="00194630">
        <w:t>CPU</w:t>
      </w:r>
      <w:r w:rsidRPr="00194630">
        <w:t>的数据通路图如图</w:t>
      </w:r>
      <w:r w:rsidR="00566C8A" w:rsidRPr="00194630">
        <w:t>3</w:t>
      </w:r>
      <w:r w:rsidRPr="00194630">
        <w:t>所示。</w:t>
      </w:r>
      <w:r w:rsidRPr="00194630">
        <w:t>CLK</w:t>
      </w:r>
      <w:r w:rsidRPr="00194630">
        <w:t>为外接时钟信号，</w:t>
      </w:r>
      <w:r w:rsidRPr="00194630">
        <w:t>/WR</w:t>
      </w:r>
      <w:r w:rsidRPr="00194630">
        <w:t>为读</w:t>
      </w:r>
      <w:r w:rsidRPr="00194630">
        <w:t>/</w:t>
      </w:r>
      <w:r w:rsidRPr="00194630">
        <w:t>写控制命令（低电平代表写），</w:t>
      </w:r>
      <w:r w:rsidRPr="00194630">
        <w:t>ADR(15..0)</w:t>
      </w:r>
      <w:r w:rsidRPr="00194630">
        <w:t>为</w:t>
      </w:r>
      <w:r w:rsidRPr="00194630">
        <w:t>16</w:t>
      </w:r>
      <w:r w:rsidRPr="00194630">
        <w:t>位的地址，</w:t>
      </w:r>
      <w:r w:rsidRPr="00194630">
        <w:t>MEM_DATA(15..0)</w:t>
      </w:r>
      <w:r w:rsidRPr="00194630">
        <w:t>为数据总线的数据。</w:t>
      </w:r>
      <w:r w:rsidRPr="00194630">
        <w:t>REC(1..0)</w:t>
      </w:r>
      <w:r w:rsidRPr="00194630">
        <w:t>、</w:t>
      </w:r>
      <w:r w:rsidRPr="00194630">
        <w:t>/WR</w:t>
      </w:r>
      <w:r w:rsidRPr="00194630">
        <w:t>、</w:t>
      </w:r>
      <w:r w:rsidRPr="00194630">
        <w:t>PC_EN</w:t>
      </w:r>
      <w:r w:rsidRPr="00194630">
        <w:t>、</w:t>
      </w:r>
      <w:r w:rsidRPr="00194630">
        <w:t>ALU_FUNC(2..0)</w:t>
      </w:r>
      <w:r w:rsidRPr="00194630">
        <w:t>、</w:t>
      </w:r>
      <w:r w:rsidRPr="00194630">
        <w:t>STT(1..0)</w:t>
      </w:r>
      <w:r w:rsidRPr="00194630">
        <w:t>、</w:t>
      </w:r>
      <w:r w:rsidRPr="00194630">
        <w:t>SCI(1..0)</w:t>
      </w:r>
      <w:r w:rsidRPr="00194630">
        <w:t>、</w:t>
      </w:r>
      <w:r w:rsidRPr="00194630">
        <w:t>ALU_IN_SEL(2..0)</w:t>
      </w:r>
      <w:r w:rsidRPr="00194630">
        <w:t>、</w:t>
      </w:r>
      <w:r w:rsidRPr="00194630">
        <w:t>SOUR_REG(3..0)</w:t>
      </w:r>
      <w:r w:rsidRPr="00194630">
        <w:t>、</w:t>
      </w:r>
      <w:r w:rsidRPr="00194630">
        <w:t>REG_EN</w:t>
      </w:r>
      <w:r w:rsidRPr="00194630">
        <w:t>、</w:t>
      </w:r>
      <w:r w:rsidRPr="00194630">
        <w:t>DEST_REG(3..0)</w:t>
      </w:r>
      <w:r w:rsidRPr="00194630">
        <w:t>为控制信号。根据图</w:t>
      </w:r>
      <w:r w:rsidRPr="00194630">
        <w:t>3</w:t>
      </w:r>
      <w:r w:rsidRPr="00194630">
        <w:t>的数据通路图，试回答下列问题：</w:t>
      </w:r>
    </w:p>
    <w:p w:rsidR="00051F62" w:rsidRPr="00194630" w:rsidRDefault="000F02B7" w:rsidP="000D211C">
      <w:pPr>
        <w:pStyle w:val="af2"/>
        <w:widowControl/>
        <w:numPr>
          <w:ilvl w:val="0"/>
          <w:numId w:val="15"/>
        </w:numPr>
        <w:tabs>
          <w:tab w:val="left" w:pos="284"/>
          <w:tab w:val="left" w:pos="360"/>
          <w:tab w:val="left" w:pos="480"/>
        </w:tabs>
        <w:spacing w:line="360" w:lineRule="auto"/>
        <w:ind w:left="851" w:firstLineChars="0" w:hanging="567"/>
      </w:pPr>
      <w:r w:rsidRPr="00194630">
        <w:t>指令</w:t>
      </w:r>
      <w:r w:rsidR="0088196B" w:rsidRPr="00194630">
        <w:t>MVRR</w:t>
      </w:r>
      <w:r w:rsidRPr="00194630">
        <w:t xml:space="preserve"> R1, R</w:t>
      </w:r>
      <w:r w:rsidR="00F92925" w:rsidRPr="00194630">
        <w:t>2</w:t>
      </w:r>
      <w:r w:rsidRPr="00194630">
        <w:t>的作用是</w:t>
      </w:r>
      <w:r w:rsidR="0047591A" w:rsidRPr="00194630">
        <w:t>把</w:t>
      </w:r>
      <w:r w:rsidRPr="00194630">
        <w:t>R</w:t>
      </w:r>
      <w:r w:rsidR="00F92925" w:rsidRPr="00194630">
        <w:t>2</w:t>
      </w:r>
      <w:r w:rsidR="0047591A" w:rsidRPr="00194630">
        <w:t>的值传给</w:t>
      </w:r>
      <w:r w:rsidRPr="00194630">
        <w:t>R</w:t>
      </w:r>
      <w:r w:rsidR="007213B3" w:rsidRPr="00194630">
        <w:t>1</w:t>
      </w:r>
      <w:r w:rsidRPr="00194630">
        <w:t>。针对图</w:t>
      </w:r>
      <w:r w:rsidR="00566C8A" w:rsidRPr="00194630">
        <w:t>3</w:t>
      </w:r>
      <w:r w:rsidRPr="00194630">
        <w:t>中的数据通路图，此指令的流程图如图</w:t>
      </w:r>
      <w:r w:rsidR="00566C8A" w:rsidRPr="00194630">
        <w:t>4</w:t>
      </w:r>
      <w:r w:rsidRPr="00194630">
        <w:t>所示，每一方框右边只给出了该</w:t>
      </w:r>
      <w:r w:rsidRPr="00194630">
        <w:t>CPU</w:t>
      </w:r>
      <w:r w:rsidRPr="00194630">
        <w:t>周期所需的控制信号，其它无关控制信号略去。请填写图</w:t>
      </w:r>
      <w:r w:rsidR="00086911" w:rsidRPr="00194630">
        <w:t>4</w:t>
      </w:r>
      <w:r w:rsidRPr="00194630">
        <w:t>空格中</w:t>
      </w:r>
      <w:r w:rsidRPr="00194630">
        <w:t>&lt;1&gt;-&lt;4&gt;</w:t>
      </w:r>
      <w:r w:rsidRPr="00194630">
        <w:t>的内容；（</w:t>
      </w:r>
      <w:r w:rsidRPr="00194630">
        <w:t>6</w:t>
      </w:r>
      <w:r w:rsidRPr="00194630">
        <w:t>分）</w:t>
      </w:r>
      <w:r w:rsidR="007213B3" w:rsidRPr="00194630">
        <w:t xml:space="preserve"> </w:t>
      </w:r>
    </w:p>
    <w:p w:rsidR="00DB0DFF" w:rsidRPr="00194630" w:rsidRDefault="000D211C" w:rsidP="000D211C">
      <w:pPr>
        <w:pStyle w:val="af2"/>
        <w:widowControl/>
        <w:numPr>
          <w:ilvl w:val="0"/>
          <w:numId w:val="15"/>
        </w:numPr>
        <w:tabs>
          <w:tab w:val="left" w:pos="284"/>
          <w:tab w:val="left" w:pos="360"/>
          <w:tab w:val="left" w:pos="480"/>
        </w:tabs>
        <w:spacing w:line="360" w:lineRule="auto"/>
        <w:ind w:left="851" w:firstLineChars="0" w:hanging="567"/>
      </w:pPr>
      <w:r w:rsidRPr="00194630">
        <w:tab/>
      </w:r>
      <w:r w:rsidR="00DB0DFF" w:rsidRPr="00194630">
        <w:t>针对图</w:t>
      </w:r>
      <w:r w:rsidR="00DB0DFF" w:rsidRPr="00194630">
        <w:t>3</w:t>
      </w:r>
      <w:r w:rsidR="00DB0DFF" w:rsidRPr="00194630">
        <w:t>中的数据通路图，画</w:t>
      </w:r>
      <w:r w:rsidR="002C6343" w:rsidRPr="00194630">
        <w:rPr>
          <w:rFonts w:hint="eastAsia"/>
        </w:rPr>
        <w:t>出</w:t>
      </w:r>
      <w:r w:rsidR="00DB0DFF" w:rsidRPr="00194630">
        <w:t>指令</w:t>
      </w:r>
      <w:r w:rsidR="00EE4E7E" w:rsidRPr="00194630">
        <w:rPr>
          <w:rFonts w:hint="eastAsia"/>
        </w:rPr>
        <w:t>“</w:t>
      </w:r>
      <w:r w:rsidR="00DB0DFF" w:rsidRPr="00194630">
        <w:t>M</w:t>
      </w:r>
      <w:r w:rsidR="00324AB9" w:rsidRPr="00194630">
        <w:t>V</w:t>
      </w:r>
      <w:r w:rsidR="00DB0DFF" w:rsidRPr="00194630">
        <w:t>RD R2, 25</w:t>
      </w:r>
      <w:r w:rsidR="00EE4E7E" w:rsidRPr="00194630">
        <w:rPr>
          <w:rFonts w:hint="eastAsia"/>
        </w:rPr>
        <w:t>”</w:t>
      </w:r>
      <w:r w:rsidR="00DB0DFF" w:rsidRPr="00194630">
        <w:t>的指令</w:t>
      </w:r>
      <w:r w:rsidR="00DB0DFF" w:rsidRPr="00194630">
        <w:rPr>
          <w:b/>
        </w:rPr>
        <w:t>执行周期</w:t>
      </w:r>
      <w:r w:rsidR="00C52F66" w:rsidRPr="00194630">
        <w:t>流程图及相应的控制信号。该指令为双字长指令，功能是把内存中存放的立即数</w:t>
      </w:r>
      <w:r w:rsidR="00C52F66" w:rsidRPr="00194630">
        <w:t>25</w:t>
      </w:r>
      <w:r w:rsidR="00C52F66" w:rsidRPr="00194630">
        <w:t>取出后保存到寄存器</w:t>
      </w:r>
      <w:r w:rsidR="00C52F66" w:rsidRPr="00194630">
        <w:t>R2</w:t>
      </w:r>
      <w:r w:rsidR="00C52F66" w:rsidRPr="00194630">
        <w:t>中</w:t>
      </w:r>
      <w:r w:rsidR="003B119D" w:rsidRPr="00194630">
        <w:t>。</w:t>
      </w:r>
      <w:r w:rsidR="00DB0DFF" w:rsidRPr="00194630">
        <w:t>（</w:t>
      </w:r>
      <w:r w:rsidR="00DB0DFF" w:rsidRPr="00194630">
        <w:t>4</w:t>
      </w:r>
      <w:r w:rsidR="00DB0DFF" w:rsidRPr="00194630">
        <w:t>分）</w:t>
      </w:r>
    </w:p>
    <w:p w:rsidR="0078270F" w:rsidRPr="00194630" w:rsidRDefault="0078270F" w:rsidP="0074307E">
      <w:pPr>
        <w:pStyle w:val="af2"/>
        <w:widowControl/>
        <w:numPr>
          <w:ilvl w:val="0"/>
          <w:numId w:val="15"/>
        </w:numPr>
        <w:tabs>
          <w:tab w:val="left" w:pos="284"/>
          <w:tab w:val="left" w:pos="360"/>
          <w:tab w:val="left" w:pos="480"/>
        </w:tabs>
        <w:spacing w:line="360" w:lineRule="auto"/>
        <w:ind w:left="851" w:firstLineChars="0" w:hanging="567"/>
      </w:pPr>
      <w:r w:rsidRPr="00194630">
        <w:t>阅读下列汇编代码，</w:t>
      </w:r>
      <w:r w:rsidR="00593B2A" w:rsidRPr="00194630">
        <w:rPr>
          <w:rFonts w:hint="eastAsia"/>
        </w:rPr>
        <w:t>基于本</w:t>
      </w:r>
      <w:r w:rsidR="00593B2A" w:rsidRPr="00194630">
        <w:t>课程综合实验的</w:t>
      </w:r>
      <w:r w:rsidR="00593B2A" w:rsidRPr="00194630">
        <w:rPr>
          <w:rFonts w:hint="eastAsia"/>
        </w:rPr>
        <w:t>知识</w:t>
      </w:r>
      <w:r w:rsidRPr="00194630">
        <w:t>判断执行完</w:t>
      </w:r>
      <w:r w:rsidRPr="00194630">
        <w:t>JRZ</w:t>
      </w:r>
      <w:r w:rsidR="000A4F7F" w:rsidRPr="00194630">
        <w:t>指令</w:t>
      </w:r>
      <w:r w:rsidR="00F36B0D" w:rsidRPr="00430668">
        <w:rPr>
          <w:rFonts w:hint="eastAsia"/>
          <w:color w:val="FF0000"/>
        </w:rPr>
        <w:t>及</w:t>
      </w:r>
      <w:r w:rsidR="00F36B0D" w:rsidRPr="00430668">
        <w:rPr>
          <w:color w:val="FF0000"/>
        </w:rPr>
        <w:t>其前面</w:t>
      </w:r>
      <w:r w:rsidR="00F36B0D" w:rsidRPr="00430668">
        <w:rPr>
          <w:rFonts w:hint="eastAsia"/>
          <w:color w:val="FF0000"/>
        </w:rPr>
        <w:t>的</w:t>
      </w:r>
      <w:r w:rsidR="00F36B0D" w:rsidRPr="00430668">
        <w:rPr>
          <w:color w:val="FF0000"/>
        </w:rPr>
        <w:t>指令</w:t>
      </w:r>
      <w:r w:rsidRPr="00194630">
        <w:t>一共需要多少个时钟</w:t>
      </w:r>
      <w:r w:rsidR="00A82B33" w:rsidRPr="00194630">
        <w:rPr>
          <w:rFonts w:hint="eastAsia"/>
        </w:rPr>
        <w:t>周期</w:t>
      </w:r>
      <w:r w:rsidRPr="00194630">
        <w:t>？</w:t>
      </w:r>
      <w:r w:rsidR="000A4F7F" w:rsidRPr="00194630">
        <w:t>指令</w:t>
      </w:r>
      <w:r w:rsidRPr="00194630">
        <w:t>JRNZ</w:t>
      </w:r>
      <w:r w:rsidR="000A4F7F" w:rsidRPr="00194630">
        <w:t>被</w:t>
      </w:r>
      <w:r w:rsidRPr="00194630">
        <w:t>汇编成机器指令，其中的</w:t>
      </w:r>
      <w:r w:rsidRPr="00194630">
        <w:t>offset</w:t>
      </w:r>
      <w:r w:rsidRPr="00194630">
        <w:t>字段应为多少</w:t>
      </w:r>
      <w:r w:rsidR="00305C37" w:rsidRPr="00194630">
        <w:t>（用</w:t>
      </w:r>
      <w:r w:rsidR="00305C37" w:rsidRPr="00194630">
        <w:t>8</w:t>
      </w:r>
      <w:r w:rsidR="00305C37" w:rsidRPr="00194630">
        <w:t>位补码表示）</w:t>
      </w:r>
      <w:r w:rsidRPr="00194630">
        <w:t>？</w:t>
      </w:r>
      <w:r w:rsidR="000F02B7" w:rsidRPr="00194630">
        <w:t>（</w:t>
      </w:r>
      <w:r w:rsidR="000F02B7" w:rsidRPr="00194630">
        <w:t>4</w:t>
      </w:r>
      <w:r w:rsidR="000F02B7" w:rsidRPr="00194630">
        <w:t>分）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ind w:firstLineChars="400" w:firstLine="840"/>
        <w:jc w:val="left"/>
      </w:pPr>
      <w:r w:rsidRPr="00194630">
        <w:t>MAIN:  MVRD   R0,25</w:t>
      </w:r>
      <w:r w:rsidR="009A371C" w:rsidRPr="00194630">
        <w:tab/>
      </w:r>
      <w:r w:rsidR="009A371C" w:rsidRPr="00194630">
        <w:tab/>
      </w:r>
      <w:r w:rsidR="005C107A" w:rsidRPr="00194630">
        <w:tab/>
      </w:r>
      <w:r w:rsidRPr="00194630">
        <w:t xml:space="preserve">; </w:t>
      </w:r>
      <w:r w:rsidRPr="00194630">
        <w:t>被乘数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    </w:t>
      </w:r>
      <w:r w:rsidR="0074307E" w:rsidRPr="00194630">
        <w:t xml:space="preserve">  </w:t>
      </w:r>
      <w:r w:rsidRPr="00194630">
        <w:t xml:space="preserve">MVRD   R1,6          </w:t>
      </w:r>
      <w:r w:rsidR="005C107A" w:rsidRPr="00194630">
        <w:tab/>
      </w:r>
      <w:r w:rsidRPr="00194630">
        <w:t xml:space="preserve">; </w:t>
      </w:r>
      <w:r w:rsidRPr="00194630">
        <w:t>乘数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   </w:t>
      </w:r>
      <w:r w:rsidR="0074307E" w:rsidRPr="00194630">
        <w:t xml:space="preserve">  </w:t>
      </w:r>
      <w:r w:rsidRPr="00194630">
        <w:t xml:space="preserve"> MVRD   R2,0          </w:t>
      </w:r>
      <w:r w:rsidR="005C107A" w:rsidRPr="00194630">
        <w:tab/>
      </w:r>
      <w:r w:rsidRPr="00194630">
        <w:t xml:space="preserve">; </w:t>
      </w:r>
      <w:r w:rsidRPr="00194630">
        <w:t>结果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  </w:t>
      </w:r>
      <w:r w:rsidR="0074307E" w:rsidRPr="00194630">
        <w:t xml:space="preserve">  </w:t>
      </w:r>
      <w:r w:rsidRPr="00194630">
        <w:t xml:space="preserve">  MVRD   R3,8          </w:t>
      </w:r>
      <w:r w:rsidR="005C107A" w:rsidRPr="00194630">
        <w:tab/>
      </w:r>
      <w:r w:rsidRPr="00194630">
        <w:t xml:space="preserve">; </w:t>
      </w:r>
      <w:r w:rsidRPr="00194630">
        <w:t>循环次数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ind w:firstLineChars="400" w:firstLine="840"/>
        <w:jc w:val="left"/>
      </w:pPr>
      <w:r w:rsidRPr="00194630">
        <w:t>LOOP:  MVRD   R4,1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</w:t>
      </w:r>
      <w:r w:rsidR="0074307E" w:rsidRPr="00194630">
        <w:t xml:space="preserve">  </w:t>
      </w:r>
      <w:r w:rsidRPr="00194630">
        <w:t xml:space="preserve">    AND    R4,R1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</w:t>
      </w:r>
      <w:r w:rsidR="0074307E" w:rsidRPr="00194630">
        <w:t xml:space="preserve">  </w:t>
      </w:r>
      <w:r w:rsidRPr="00194630">
        <w:t xml:space="preserve">    JRZ     L1</w:t>
      </w:r>
      <w:r w:rsidR="009A371C" w:rsidRPr="00194630">
        <w:tab/>
      </w:r>
      <w:r w:rsidR="009A371C" w:rsidRPr="00194630">
        <w:tab/>
      </w:r>
      <w:r w:rsidR="009A371C" w:rsidRPr="00194630">
        <w:tab/>
      </w:r>
      <w:r w:rsidR="005C107A" w:rsidRPr="00194630">
        <w:tab/>
      </w:r>
      <w:r w:rsidRPr="00194630">
        <w:t xml:space="preserve">; </w:t>
      </w:r>
      <w:r w:rsidR="00F84A0A" w:rsidRPr="00194630">
        <w:t>Z=1</w:t>
      </w:r>
      <w:r w:rsidRPr="00194630">
        <w:t>时跳转</w:t>
      </w:r>
      <w:r w:rsidR="00324AB9" w:rsidRPr="00194630">
        <w:t>到</w:t>
      </w:r>
      <w:r w:rsidR="00324AB9" w:rsidRPr="00194630">
        <w:t>L1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  </w:t>
      </w:r>
      <w:r w:rsidR="0074307E" w:rsidRPr="00194630">
        <w:t xml:space="preserve">  </w:t>
      </w:r>
      <w:r w:rsidRPr="00194630">
        <w:t xml:space="preserve">   ADD    R2,R0</w:t>
      </w:r>
      <w:r w:rsidR="009A371C" w:rsidRPr="00194630">
        <w:tab/>
      </w:r>
      <w:r w:rsidR="009A371C" w:rsidRPr="00194630">
        <w:tab/>
      </w:r>
      <w:r w:rsidR="009A371C" w:rsidRPr="00194630">
        <w:tab/>
      </w:r>
      <w:r w:rsidRPr="00194630">
        <w:t xml:space="preserve">; </w:t>
      </w:r>
      <w:r w:rsidRPr="00194630">
        <w:t>否则加到部分积</w:t>
      </w:r>
    </w:p>
    <w:p w:rsidR="0078270F" w:rsidRPr="00194630" w:rsidRDefault="005C107A" w:rsidP="005C107A">
      <w:pPr>
        <w:widowControl/>
        <w:tabs>
          <w:tab w:val="left" w:pos="284"/>
        </w:tabs>
        <w:spacing w:line="312" w:lineRule="auto"/>
        <w:ind w:firstLineChars="400" w:firstLine="840"/>
        <w:jc w:val="left"/>
      </w:pPr>
      <w:r w:rsidRPr="00194630">
        <w:t xml:space="preserve">L1:     SHL </w:t>
      </w:r>
      <w:r w:rsidRPr="00194630">
        <w:tab/>
      </w:r>
      <w:r w:rsidR="0078270F" w:rsidRPr="00194630">
        <w:t xml:space="preserve">R0           </w:t>
      </w:r>
      <w:r w:rsidRPr="00194630">
        <w:tab/>
      </w:r>
      <w:r w:rsidR="0078270F" w:rsidRPr="00194630">
        <w:t xml:space="preserve">; </w:t>
      </w:r>
      <w:r w:rsidR="0078270F" w:rsidRPr="00194630">
        <w:t>逻辑左移一位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   </w:t>
      </w:r>
      <w:r w:rsidR="0074307E" w:rsidRPr="00194630">
        <w:t xml:space="preserve">  </w:t>
      </w:r>
      <w:r w:rsidR="005C107A" w:rsidRPr="00194630">
        <w:t xml:space="preserve">     SHR   </w:t>
      </w:r>
      <w:r w:rsidRPr="00194630">
        <w:t xml:space="preserve"> R1 </w:t>
      </w:r>
      <w:r w:rsidR="009A371C" w:rsidRPr="00194630">
        <w:tab/>
      </w:r>
      <w:r w:rsidR="009A371C" w:rsidRPr="00194630">
        <w:tab/>
      </w:r>
      <w:r w:rsidR="009A371C" w:rsidRPr="00194630">
        <w:tab/>
      </w:r>
      <w:r w:rsidR="005C107A" w:rsidRPr="00194630">
        <w:tab/>
      </w:r>
      <w:r w:rsidRPr="00194630">
        <w:t xml:space="preserve">; </w:t>
      </w:r>
      <w:r w:rsidRPr="00194630">
        <w:t>逻辑右移一位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</w:t>
      </w:r>
      <w:r w:rsidR="0074307E" w:rsidRPr="00194630">
        <w:t xml:space="preserve">  </w:t>
      </w:r>
      <w:r w:rsidR="005C107A" w:rsidRPr="00194630">
        <w:t xml:space="preserve">        DEC </w:t>
      </w:r>
      <w:r w:rsidR="005C107A" w:rsidRPr="00194630">
        <w:tab/>
      </w:r>
      <w:r w:rsidR="009A371C" w:rsidRPr="00194630">
        <w:t xml:space="preserve">R3 </w:t>
      </w:r>
      <w:r w:rsidR="009A371C" w:rsidRPr="00194630">
        <w:tab/>
      </w:r>
      <w:r w:rsidR="009A371C" w:rsidRPr="00194630">
        <w:tab/>
      </w:r>
      <w:r w:rsidR="009A371C" w:rsidRPr="00194630">
        <w:tab/>
      </w:r>
      <w:r w:rsidR="005C107A" w:rsidRPr="00194630">
        <w:tab/>
      </w:r>
      <w:r w:rsidRPr="00194630">
        <w:t xml:space="preserve">; </w:t>
      </w:r>
      <w:r w:rsidR="00F84A0A" w:rsidRPr="00194630">
        <w:t>R</w:t>
      </w:r>
      <w:r w:rsidRPr="00194630">
        <w:t>3</w:t>
      </w:r>
      <w:r w:rsidRPr="00194630">
        <w:t>减</w:t>
      </w:r>
      <w:r w:rsidRPr="00194630">
        <w:t>1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jc w:val="left"/>
      </w:pPr>
      <w:r w:rsidRPr="00194630">
        <w:t xml:space="preserve">      </w:t>
      </w:r>
      <w:r w:rsidR="0074307E" w:rsidRPr="00194630">
        <w:t xml:space="preserve">  </w:t>
      </w:r>
      <w:r w:rsidRPr="00194630">
        <w:t xml:space="preserve">        JRNZ   LOOP</w:t>
      </w:r>
    </w:p>
    <w:p w:rsidR="0078270F" w:rsidRPr="00194630" w:rsidRDefault="0078270F" w:rsidP="005C107A">
      <w:pPr>
        <w:widowControl/>
        <w:tabs>
          <w:tab w:val="left" w:pos="284"/>
        </w:tabs>
        <w:spacing w:line="312" w:lineRule="auto"/>
        <w:ind w:firstLineChars="400" w:firstLine="840"/>
        <w:jc w:val="left"/>
      </w:pPr>
      <w:r w:rsidRPr="00194630">
        <w:t>L2:     JR      L</w:t>
      </w:r>
      <w:r w:rsidR="00324AB9" w:rsidRPr="00194630">
        <w:t>1</w:t>
      </w:r>
      <w:r w:rsidR="009A371C" w:rsidRPr="00194630">
        <w:t xml:space="preserve">     </w:t>
      </w:r>
      <w:r w:rsidRPr="00194630">
        <w:t xml:space="preserve"> </w:t>
      </w:r>
      <w:r w:rsidR="009A371C" w:rsidRPr="00194630">
        <w:tab/>
      </w:r>
      <w:r w:rsidR="009A371C" w:rsidRPr="00194630">
        <w:tab/>
      </w:r>
      <w:r w:rsidRPr="00194630">
        <w:t xml:space="preserve">; </w:t>
      </w:r>
      <w:r w:rsidRPr="00194630">
        <w:t>跳转到</w:t>
      </w:r>
      <w:r w:rsidR="00324AB9" w:rsidRPr="00194630">
        <w:t>L1</w:t>
      </w:r>
    </w:p>
    <w:p w:rsidR="00051F62" w:rsidRPr="00194630" w:rsidRDefault="000F02B7">
      <w:pPr>
        <w:widowControl/>
        <w:spacing w:line="360" w:lineRule="auto"/>
        <w:jc w:val="center"/>
      </w:pPr>
      <w:r w:rsidRPr="00194630">
        <w:object w:dxaOrig="8040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9pt;height:470.15pt" o:ole="">
            <v:imagedata r:id="rId10" o:title=""/>
          </v:shape>
          <o:OLEObject Type="Embed" ProgID="Visio.Drawing.11" ShapeID="_x0000_i1025" DrawAspect="Content" ObjectID="_1623527261" r:id="rId11"/>
        </w:object>
      </w:r>
      <w:r w:rsidRPr="00194630">
        <w:t>图</w:t>
      </w:r>
      <w:r w:rsidR="00566C8A" w:rsidRPr="00194630">
        <w:t>3</w:t>
      </w:r>
      <w:r w:rsidRPr="00194630">
        <w:t xml:space="preserve"> </w:t>
      </w:r>
      <w:r w:rsidRPr="00194630">
        <w:t>某</w:t>
      </w:r>
      <w:r w:rsidRPr="00194630">
        <w:t>CPU</w:t>
      </w:r>
      <w:r w:rsidRPr="00194630">
        <w:t>数据通路示意图</w:t>
      </w:r>
    </w:p>
    <w:p w:rsidR="00051F62" w:rsidRPr="00194630" w:rsidRDefault="000F02B7">
      <w:pPr>
        <w:spacing w:line="324" w:lineRule="auto"/>
        <w:ind w:left="10" w:hangingChars="5" w:hanging="10"/>
        <w:jc w:val="center"/>
      </w:pPr>
      <w:r w:rsidRPr="00194630">
        <w:rPr>
          <w:noProof/>
        </w:rPr>
        <w:drawing>
          <wp:inline distT="0" distB="0" distL="114300" distR="114300">
            <wp:extent cx="635" cy="0"/>
            <wp:effectExtent l="0" t="0" r="0" b="0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635" cy="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194630">
        <w:rPr>
          <w:noProof/>
        </w:rPr>
        <w:drawing>
          <wp:inline distT="0" distB="0" distL="114300" distR="114300">
            <wp:extent cx="4132580" cy="2095500"/>
            <wp:effectExtent l="0" t="0" r="127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3258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51F62" w:rsidRPr="00194630" w:rsidRDefault="000F02B7">
      <w:pPr>
        <w:spacing w:beforeLines="15" w:before="46" w:afterLines="50" w:after="156" w:line="324" w:lineRule="auto"/>
        <w:jc w:val="center"/>
      </w:pPr>
      <w:r w:rsidRPr="00194630">
        <w:t>图</w:t>
      </w:r>
      <w:r w:rsidR="00566C8A" w:rsidRPr="00194630">
        <w:t>4</w:t>
      </w:r>
      <w:r w:rsidRPr="00194630">
        <w:t xml:space="preserve">  </w:t>
      </w:r>
      <w:r w:rsidR="007F2385" w:rsidRPr="00194630">
        <w:t>MVRR</w:t>
      </w:r>
      <w:r w:rsidRPr="00194630">
        <w:t xml:space="preserve"> R</w:t>
      </w:r>
      <w:r w:rsidRPr="00194630">
        <w:rPr>
          <w:vertAlign w:val="subscript"/>
        </w:rPr>
        <w:t>1</w:t>
      </w:r>
      <w:r w:rsidRPr="00194630">
        <w:t>, R</w:t>
      </w:r>
      <w:r w:rsidRPr="00194630">
        <w:rPr>
          <w:vertAlign w:val="subscript"/>
        </w:rPr>
        <w:t>2</w:t>
      </w:r>
      <w:r w:rsidRPr="00194630">
        <w:t>的指令周期流程图</w:t>
      </w:r>
    </w:p>
    <w:sectPr w:rsidR="00051F62" w:rsidRPr="00194630">
      <w:headerReference w:type="even" r:id="rId13"/>
      <w:headerReference w:type="default" r:id="rId14"/>
      <w:footerReference w:type="even" r:id="rId15"/>
      <w:footerReference w:type="default" r:id="rId16"/>
      <w:pgSz w:w="11907" w:h="16840"/>
      <w:pgMar w:top="1440" w:right="1418" w:bottom="1304" w:left="1418" w:header="851" w:footer="851" w:gutter="851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7DE7" w:rsidRDefault="00B57DE7">
      <w:r>
        <w:separator/>
      </w:r>
    </w:p>
  </w:endnote>
  <w:endnote w:type="continuationSeparator" w:id="0">
    <w:p w:rsidR="00B57DE7" w:rsidRDefault="00B57D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0F67" w:rsidRDefault="008F0F67">
    <w:pPr>
      <w:pStyle w:val="ab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2B60CB">
      <w:rPr>
        <w:rStyle w:val="af"/>
        <w:noProof/>
      </w:rPr>
      <w:t>2</w:t>
    </w:r>
    <w:r>
      <w:rPr>
        <w:rStyle w:val="af"/>
      </w:rPr>
      <w:fldChar w:fldCharType="end"/>
    </w:r>
  </w:p>
  <w:p w:rsidR="008F0F67" w:rsidRDefault="008F0F67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0F67" w:rsidRDefault="008F0F67">
    <w:pPr>
      <w:pStyle w:val="ab"/>
      <w:jc w:val="center"/>
    </w:pP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 w:rsidR="002B60CB">
      <w:rPr>
        <w:rStyle w:val="af"/>
        <w:noProof/>
      </w:rPr>
      <w:t>7</w:t>
    </w:r>
    <w:r>
      <w:rPr>
        <w:rStyle w:val="af"/>
      </w:rPr>
      <w:fldChar w:fldCharType="end"/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1" layoutInCell="1" allowOverlap="1">
              <wp:simplePos x="0" y="0"/>
              <wp:positionH relativeFrom="column">
                <wp:posOffset>-1028700</wp:posOffset>
              </wp:positionH>
              <wp:positionV relativeFrom="paragraph">
                <wp:posOffset>-2170430</wp:posOffset>
              </wp:positionV>
              <wp:extent cx="228600" cy="1882140"/>
              <wp:effectExtent l="2540" t="2540" r="0" b="1270"/>
              <wp:wrapNone/>
              <wp:docPr id="1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28600" cy="188214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545386" id="Line 16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1pt,-170.9pt" to="-63pt,-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" stroked="f"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7DE7" w:rsidRDefault="00B57DE7">
      <w:r>
        <w:separator/>
      </w:r>
    </w:p>
  </w:footnote>
  <w:footnote w:type="continuationSeparator" w:id="0">
    <w:p w:rsidR="00B57DE7" w:rsidRDefault="00B57D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0F67" w:rsidRDefault="00CE45B3">
    <w:pPr>
      <w:pStyle w:val="ad"/>
    </w:pPr>
    <w:r>
      <w:rPr>
        <w:rFonts w:cs="宋体" w:hint="eastAsia"/>
      </w:rPr>
      <w:t>《计算机组成原理》</w:t>
    </w:r>
    <w:r>
      <w:rPr>
        <w:rFonts w:cs="宋体" w:hint="eastAsia"/>
      </w:rPr>
      <w:t>A</w:t>
    </w:r>
    <w:r w:rsidR="008F0F67">
      <w:rPr>
        <w:rFonts w:cs="宋体" w:hint="eastAsia"/>
      </w:rPr>
      <w:t>卷</w:t>
    </w:r>
    <w:r w:rsidR="008F0F67">
      <w:rPr>
        <w:rFonts w:cs="宋体" w:hint="eastAsia"/>
      </w:rPr>
      <w:t xml:space="preserve">     </w:t>
    </w:r>
    <w:r w:rsidR="008F0F67">
      <w:rPr>
        <w:rFonts w:cs="宋体" w:hint="eastAsia"/>
      </w:rPr>
      <w:t>考试时间：</w:t>
    </w:r>
    <w:r w:rsidR="008F0F67">
      <w:t>201</w:t>
    </w:r>
    <w:r w:rsidR="0069022B">
      <w:t>8</w:t>
    </w:r>
    <w:r w:rsidR="008F0F67">
      <w:rPr>
        <w:rFonts w:cs="宋体" w:hint="eastAsia"/>
      </w:rPr>
      <w:t>年</w:t>
    </w:r>
    <w:r w:rsidR="0069022B">
      <w:t>7</w:t>
    </w:r>
    <w:r w:rsidR="008F0F67">
      <w:rPr>
        <w:rFonts w:cs="宋体" w:hint="eastAsia"/>
      </w:rPr>
      <w:t>月</w:t>
    </w:r>
    <w:r w:rsidR="0069022B">
      <w:t>5</w:t>
    </w:r>
    <w:r w:rsidR="008F0F67">
      <w:rPr>
        <w:rFonts w:cs="宋体" w:hint="eastAsia"/>
      </w:rPr>
      <w:t>日</w:t>
    </w:r>
    <w:r w:rsidR="008F0F67">
      <w:t xml:space="preserve"> </w:t>
    </w:r>
    <w:r w:rsidR="0069022B">
      <w:t>15</w:t>
    </w:r>
    <w:r w:rsidR="00232DAB">
      <w:rPr>
        <w:rFonts w:cs="宋体" w:hint="eastAsia"/>
      </w:rPr>
      <w:t>:</w:t>
    </w:r>
    <w:r w:rsidR="008F0F67">
      <w:t>00-1</w:t>
    </w:r>
    <w:r w:rsidR="0069022B">
      <w:t>7</w:t>
    </w:r>
    <w:r w:rsidR="00232DAB">
      <w:rPr>
        <w:rFonts w:cs="宋体" w:hint="eastAsia"/>
      </w:rPr>
      <w:t>:</w:t>
    </w:r>
    <w:r w:rsidR="008F0F67">
      <w:t xml:space="preserve">00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0F67" w:rsidRDefault="008F0F67">
    <w:pPr>
      <w:pStyle w:val="ad"/>
      <w:pBdr>
        <w:bottom w:val="none" w:sz="0" w:space="0" w:color="auto"/>
      </w:pBdr>
      <w:tabs>
        <w:tab w:val="left" w:pos="3306"/>
        <w:tab w:val="center" w:pos="3430"/>
      </w:tabs>
      <w:jc w:val="left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1" layoutInCell="1" allowOverlap="1">
              <wp:simplePos x="0" y="0"/>
              <wp:positionH relativeFrom="margin">
                <wp:posOffset>-1188085</wp:posOffset>
              </wp:positionH>
              <wp:positionV relativeFrom="page">
                <wp:posOffset>0</wp:posOffset>
              </wp:positionV>
              <wp:extent cx="457200" cy="10797540"/>
              <wp:effectExtent l="0" t="9525" r="4445" b="13335"/>
              <wp:wrapNone/>
              <wp:docPr id="2" name="Group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57200" cy="10797540"/>
                        <a:chOff x="4970" y="10006"/>
                        <a:chExt cx="720" cy="3588"/>
                      </a:xfrm>
                    </wpg:grpSpPr>
                    <wps:wsp>
                      <wps:cNvPr id="3" name="Line 14"/>
                      <wps:cNvCnPr>
                        <a:cxnSpLocks noChangeShapeType="1"/>
                      </wps:cNvCnPr>
                      <wps:spPr bwMode="auto">
                        <a:xfrm flipH="1">
                          <a:off x="5395" y="10006"/>
                          <a:ext cx="1" cy="35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Rectangle 15"/>
                      <wps:cNvSpPr>
                        <a:spLocks noChangeArrowheads="1"/>
                      </wps:cNvSpPr>
                      <wps:spPr bwMode="auto">
                        <a:xfrm>
                          <a:off x="4970" y="10786"/>
                          <a:ext cx="720" cy="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0F67" w:rsidRDefault="008F0F67">
                            <w:pPr>
                              <w:jc w:val="distribute"/>
                            </w:pPr>
                            <w:r>
                              <w:rPr>
                                <w:rFonts w:cs="宋体" w:hint="eastAsia"/>
                              </w:rPr>
                              <w:t>装订线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3" o:spid="_x0000_s1027" style="position:absolute;margin-left:-93.55pt;margin-top:0;width:36pt;height:850.2pt;z-index:251658240;mso-position-horizontal-relative:margin;mso-position-vertical-relative:page" coordorigin="4970,10006" coordsize="720,35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">
              <v:line id="Line 14" o:spid="_x0000_s1028" style="position:absolute;flip:x;visibility:visible;mso-wrap-style:square" from="5395,10006" to="5396,13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hbocIAAADaAAAADwAAAGRycy9kb3ducmV2LnhtbESPQWvCQBSE7wX/w/IEb81GS6WkriJi&#10;ixQvbpv7S/Z1E5p9G7Jbjf/eFQo9DjPzDbPajK4TZxpC61nBPMtBENfetGwVfH2+Pb6ACBHZYOeZ&#10;FFwpwGY9eVhhYfyFT3TW0YoE4VCggibGvpAy1A05DJnviZP37QeHMcnBSjPgJcFdJxd5vpQOW04L&#10;Dfa0a6j+0b9OQbXflvajKvduwUfzbp91xVIrNZuO21cQkcb4H/5rH4yCJ7hfSTdArm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ZhbocIAAADaAAAADwAAAAAAAAAAAAAA&#10;AAChAgAAZHJzL2Rvd25yZXYueG1sUEsFBgAAAAAEAAQA+QAAAJADAAAAAA==&#10;">
                <v:stroke dashstyle="dash"/>
              </v:line>
              <v:rect id="Rectangle 15" o:spid="_x0000_s1029" style="position:absolute;left:4970;top:10786;width:720;height:7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74QsUA&#10;AADaAAAADwAAAGRycy9kb3ducmV2LnhtbESPQWvCQBSE74L/YXlCL6VuDLaUNBspglBFFNOC15fs&#10;a5I2+zZkV43/3i0UPA4z8w2TLgbTijP1rrGsYDaNQBCXVjdcKfj6XD29gnAeWWNrmRRcycEiG49S&#10;TLS98IHOua9EgLBLUEHtfZdI6cqaDLqp7YiD9217gz7IvpK6x0uAm1bGUfQiDTYcFmrsaFlT+Zuf&#10;jILNclv8rHfx/LE6Frv9+miaQsdKPUyG9zcQngZ/D/+3P7SCZ/i7Em6AzG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TvhCxQAAANoAAAAPAAAAAAAAAAAAAAAAAJgCAABkcnMv&#10;ZG93bnJldi54bWxQSwUGAAAAAAQABAD1AAAAigMAAAAA&#10;" stroked="f">
                <v:textbox style="layout-flow:vertical-ideographic">
                  <w:txbxContent>
                    <w:p w:rsidR="008F0F67" w:rsidRDefault="008F0F67">
                      <w:pPr>
                        <w:jc w:val="distribute"/>
                      </w:pPr>
                      <w:r>
                        <w:rPr>
                          <w:rFonts w:cs="宋体" w:hint="eastAsia"/>
                        </w:rPr>
                        <w:t>装订线</w:t>
                      </w:r>
                    </w:p>
                  </w:txbxContent>
                </v:textbox>
              </v:rect>
              <w10:wrap anchorx="margin" anchory="page"/>
              <w10:anchorlock/>
            </v:group>
          </w:pict>
        </mc:Fallback>
      </mc:AlternateContent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A6BEB"/>
    <w:multiLevelType w:val="multilevel"/>
    <w:tmpl w:val="04CA6BEB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23FB7C97"/>
    <w:multiLevelType w:val="hybridMultilevel"/>
    <w:tmpl w:val="E7B0E67C"/>
    <w:lvl w:ilvl="0" w:tplc="9822D76C">
      <w:start w:val="1"/>
      <w:numFmt w:val="decimal"/>
      <w:suff w:val="nothing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 w15:restartNumberingAfterBreak="0">
    <w:nsid w:val="3007372B"/>
    <w:multiLevelType w:val="multilevel"/>
    <w:tmpl w:val="3007372B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39BC3360"/>
    <w:multiLevelType w:val="hybridMultilevel"/>
    <w:tmpl w:val="4F586712"/>
    <w:lvl w:ilvl="0" w:tplc="18D87454">
      <w:start w:val="1"/>
      <w:numFmt w:val="decimal"/>
      <w:suff w:val="nothing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3F636B67"/>
    <w:multiLevelType w:val="hybridMultilevel"/>
    <w:tmpl w:val="2EC6BD80"/>
    <w:lvl w:ilvl="0" w:tplc="3370B40E">
      <w:start w:val="1"/>
      <w:numFmt w:val="decimal"/>
      <w:suff w:val="space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" w15:restartNumberingAfterBreak="0">
    <w:nsid w:val="53EF3B24"/>
    <w:multiLevelType w:val="hybridMultilevel"/>
    <w:tmpl w:val="AECEA3DE"/>
    <w:lvl w:ilvl="0" w:tplc="2C006ADA">
      <w:start w:val="1"/>
      <w:numFmt w:val="decimal"/>
      <w:lvlText w:val="（%1）"/>
      <w:lvlJc w:val="left"/>
      <w:pPr>
        <w:ind w:left="1146" w:hanging="720"/>
      </w:pPr>
      <w:rPr>
        <w:rFonts w:ascii="Times New Roman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 w15:restartNumberingAfterBreak="0">
    <w:nsid w:val="5944A42D"/>
    <w:multiLevelType w:val="singleLevel"/>
    <w:tmpl w:val="5944A42D"/>
    <w:lvl w:ilvl="0">
      <w:start w:val="1"/>
      <w:numFmt w:val="upperLetter"/>
      <w:suff w:val="nothing"/>
      <w:lvlText w:val="%1．"/>
      <w:lvlJc w:val="left"/>
    </w:lvl>
  </w:abstractNum>
  <w:abstractNum w:abstractNumId="7" w15:restartNumberingAfterBreak="0">
    <w:nsid w:val="59477F80"/>
    <w:multiLevelType w:val="multilevel"/>
    <w:tmpl w:val="59477F80"/>
    <w:lvl w:ilvl="0">
      <w:start w:val="1"/>
      <w:numFmt w:val="decimal"/>
      <w:lvlText w:val="(%1)"/>
      <w:lvlJc w:val="left"/>
      <w:pPr>
        <w:ind w:left="720" w:hanging="360"/>
      </w:pPr>
      <w:rPr>
        <w:rFonts w:ascii="Times New Roman" w:eastAsia="宋体" w:hAnsi="Times New Roman" w:cs="Times New Roman"/>
        <w:color w:val="000000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94A43E8"/>
    <w:multiLevelType w:val="multilevel"/>
    <w:tmpl w:val="594A43E8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594A4419"/>
    <w:multiLevelType w:val="multilevel"/>
    <w:tmpl w:val="594A4419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 w15:restartNumberingAfterBreak="0">
    <w:nsid w:val="594A4433"/>
    <w:multiLevelType w:val="multilevel"/>
    <w:tmpl w:val="594A4433"/>
    <w:lvl w:ilvl="0">
      <w:start w:val="1"/>
      <w:numFmt w:val="japaneseCounting"/>
      <w:lvlText w:val="%1．"/>
      <w:lvlJc w:val="left"/>
      <w:pPr>
        <w:tabs>
          <w:tab w:val="left" w:pos="480"/>
        </w:tabs>
        <w:ind w:left="48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left" w:pos="360"/>
        </w:tabs>
        <w:ind w:left="360" w:hanging="360"/>
      </w:pPr>
      <w:rPr>
        <w:rFonts w:hint="eastAsia"/>
        <w:color w:val="000000"/>
      </w:rPr>
    </w:lvl>
    <w:lvl w:ilvl="2">
      <w:start w:val="1"/>
      <w:numFmt w:val="decimal"/>
      <w:lvlText w:val="(%3)"/>
      <w:lvlJc w:val="left"/>
      <w:pPr>
        <w:tabs>
          <w:tab w:val="left" w:pos="786"/>
        </w:tabs>
        <w:ind w:left="786" w:hanging="360"/>
      </w:pPr>
      <w:rPr>
        <w:rFonts w:hint="default"/>
        <w:color w:val="000000"/>
      </w:rPr>
    </w:lvl>
    <w:lvl w:ilvl="3">
      <w:start w:val="1"/>
      <w:numFmt w:val="decimal"/>
      <w:lvlText w:val="%4、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4">
      <w:start w:val="1"/>
      <w:numFmt w:val="upperLetter"/>
      <w:lvlText w:val="%5．"/>
      <w:lvlJc w:val="left"/>
      <w:pPr>
        <w:tabs>
          <w:tab w:val="left" w:pos="2040"/>
        </w:tabs>
        <w:ind w:left="2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5AA77D0C"/>
    <w:multiLevelType w:val="multilevel"/>
    <w:tmpl w:val="5AA77D0C"/>
    <w:lvl w:ilvl="0">
      <w:start w:val="3"/>
      <w:numFmt w:val="japaneseCounting"/>
      <w:lvlText w:val="%1、"/>
      <w:lvlJc w:val="left"/>
      <w:pPr>
        <w:ind w:left="510" w:hanging="51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0D80DA3"/>
    <w:multiLevelType w:val="hybridMultilevel"/>
    <w:tmpl w:val="E7B0E67C"/>
    <w:lvl w:ilvl="0" w:tplc="9822D76C">
      <w:start w:val="1"/>
      <w:numFmt w:val="decimal"/>
      <w:suff w:val="nothing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 w15:restartNumberingAfterBreak="0">
    <w:nsid w:val="6A434D07"/>
    <w:multiLevelType w:val="hybridMultilevel"/>
    <w:tmpl w:val="8FD094C2"/>
    <w:lvl w:ilvl="0" w:tplc="0054FA8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1CB54E5"/>
    <w:multiLevelType w:val="hybridMultilevel"/>
    <w:tmpl w:val="E7B0E67C"/>
    <w:lvl w:ilvl="0" w:tplc="9822D76C">
      <w:start w:val="1"/>
      <w:numFmt w:val="decimal"/>
      <w:suff w:val="nothing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 w15:restartNumberingAfterBreak="0">
    <w:nsid w:val="78EE1B8A"/>
    <w:multiLevelType w:val="hybridMultilevel"/>
    <w:tmpl w:val="9292673E"/>
    <w:lvl w:ilvl="0" w:tplc="7B9C97B6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>
      <w:start w:val="1"/>
      <w:numFmt w:val="lowerLetter"/>
      <w:lvlText w:val="%2)"/>
      <w:lvlJc w:val="left"/>
      <w:pPr>
        <w:ind w:left="132" w:hanging="420"/>
      </w:pPr>
    </w:lvl>
    <w:lvl w:ilvl="2" w:tplc="0409001B">
      <w:start w:val="1"/>
      <w:numFmt w:val="lowerRoman"/>
      <w:lvlText w:val="%3."/>
      <w:lvlJc w:val="right"/>
      <w:pPr>
        <w:ind w:left="552" w:hanging="420"/>
      </w:pPr>
    </w:lvl>
    <w:lvl w:ilvl="3" w:tplc="0409000F">
      <w:start w:val="1"/>
      <w:numFmt w:val="decimal"/>
      <w:lvlText w:val="%4."/>
      <w:lvlJc w:val="left"/>
      <w:pPr>
        <w:ind w:left="972" w:hanging="420"/>
      </w:pPr>
    </w:lvl>
    <w:lvl w:ilvl="4" w:tplc="04090019">
      <w:start w:val="1"/>
      <w:numFmt w:val="lowerLetter"/>
      <w:lvlText w:val="%5)"/>
      <w:lvlJc w:val="left"/>
      <w:pPr>
        <w:ind w:left="1392" w:hanging="420"/>
      </w:pPr>
    </w:lvl>
    <w:lvl w:ilvl="5" w:tplc="0409001B">
      <w:start w:val="1"/>
      <w:numFmt w:val="lowerRoman"/>
      <w:lvlText w:val="%6."/>
      <w:lvlJc w:val="right"/>
      <w:pPr>
        <w:ind w:left="1812" w:hanging="420"/>
      </w:pPr>
    </w:lvl>
    <w:lvl w:ilvl="6" w:tplc="0409000F">
      <w:start w:val="1"/>
      <w:numFmt w:val="decimal"/>
      <w:lvlText w:val="%7."/>
      <w:lvlJc w:val="left"/>
      <w:pPr>
        <w:ind w:left="2232" w:hanging="420"/>
      </w:pPr>
    </w:lvl>
    <w:lvl w:ilvl="7" w:tplc="04090019">
      <w:start w:val="1"/>
      <w:numFmt w:val="lowerLetter"/>
      <w:lvlText w:val="%8)"/>
      <w:lvlJc w:val="left"/>
      <w:pPr>
        <w:ind w:left="2652" w:hanging="420"/>
      </w:pPr>
    </w:lvl>
    <w:lvl w:ilvl="8" w:tplc="0409001B">
      <w:start w:val="1"/>
      <w:numFmt w:val="lowerRoman"/>
      <w:lvlText w:val="%9."/>
      <w:lvlJc w:val="right"/>
      <w:pPr>
        <w:ind w:left="3072" w:hanging="420"/>
      </w:pPr>
    </w:lvl>
  </w:abstractNum>
  <w:abstractNum w:abstractNumId="16" w15:restartNumberingAfterBreak="0">
    <w:nsid w:val="79406D74"/>
    <w:multiLevelType w:val="hybridMultilevel"/>
    <w:tmpl w:val="4F586712"/>
    <w:lvl w:ilvl="0" w:tplc="18D87454">
      <w:start w:val="1"/>
      <w:numFmt w:val="decimal"/>
      <w:suff w:val="nothing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11"/>
  </w:num>
  <w:num w:numId="6">
    <w:abstractNumId w:val="9"/>
  </w:num>
  <w:num w:numId="7">
    <w:abstractNumId w:val="10"/>
  </w:num>
  <w:num w:numId="8">
    <w:abstractNumId w:val="7"/>
  </w:num>
  <w:num w:numId="9">
    <w:abstractNumId w:val="5"/>
  </w:num>
  <w:num w:numId="10">
    <w:abstractNumId w:val="15"/>
  </w:num>
  <w:num w:numId="11">
    <w:abstractNumId w:val="13"/>
  </w:num>
  <w:num w:numId="12">
    <w:abstractNumId w:val="1"/>
  </w:num>
  <w:num w:numId="13">
    <w:abstractNumId w:val="16"/>
  </w:num>
  <w:num w:numId="14">
    <w:abstractNumId w:val="4"/>
  </w:num>
  <w:num w:numId="15">
    <w:abstractNumId w:val="3"/>
  </w:num>
  <w:num w:numId="16">
    <w:abstractNumId w:val="12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bordersDoNotSurroundHeader/>
  <w:bordersDoNotSurroundFooter/>
  <w:defaultTabStop w:val="420"/>
  <w:doNotHyphenateCaps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6D3D"/>
    <w:rsid w:val="00000463"/>
    <w:rsid w:val="0000207E"/>
    <w:rsid w:val="0000229A"/>
    <w:rsid w:val="00002786"/>
    <w:rsid w:val="0000498F"/>
    <w:rsid w:val="00004C86"/>
    <w:rsid w:val="00005A27"/>
    <w:rsid w:val="000069B1"/>
    <w:rsid w:val="00006FEE"/>
    <w:rsid w:val="000070CB"/>
    <w:rsid w:val="00007A14"/>
    <w:rsid w:val="00007A5D"/>
    <w:rsid w:val="000100E8"/>
    <w:rsid w:val="000105BF"/>
    <w:rsid w:val="00010983"/>
    <w:rsid w:val="00010E3A"/>
    <w:rsid w:val="00012858"/>
    <w:rsid w:val="00012D33"/>
    <w:rsid w:val="000130B3"/>
    <w:rsid w:val="000144DA"/>
    <w:rsid w:val="00014905"/>
    <w:rsid w:val="00015660"/>
    <w:rsid w:val="00015D80"/>
    <w:rsid w:val="00015E35"/>
    <w:rsid w:val="00015E4D"/>
    <w:rsid w:val="00015F02"/>
    <w:rsid w:val="000162C3"/>
    <w:rsid w:val="00016726"/>
    <w:rsid w:val="00016FB6"/>
    <w:rsid w:val="00017D4B"/>
    <w:rsid w:val="00020510"/>
    <w:rsid w:val="000209D0"/>
    <w:rsid w:val="00022503"/>
    <w:rsid w:val="000225BF"/>
    <w:rsid w:val="000228F8"/>
    <w:rsid w:val="00022C2A"/>
    <w:rsid w:val="0002335D"/>
    <w:rsid w:val="00023BCA"/>
    <w:rsid w:val="00023BD9"/>
    <w:rsid w:val="00024F00"/>
    <w:rsid w:val="00025382"/>
    <w:rsid w:val="0002686D"/>
    <w:rsid w:val="00027DB1"/>
    <w:rsid w:val="00030142"/>
    <w:rsid w:val="00030960"/>
    <w:rsid w:val="00030A48"/>
    <w:rsid w:val="000329D8"/>
    <w:rsid w:val="0003312B"/>
    <w:rsid w:val="00033D04"/>
    <w:rsid w:val="00035A2B"/>
    <w:rsid w:val="000373F2"/>
    <w:rsid w:val="0003755A"/>
    <w:rsid w:val="00037D22"/>
    <w:rsid w:val="00040632"/>
    <w:rsid w:val="00041408"/>
    <w:rsid w:val="00041C0F"/>
    <w:rsid w:val="00041D46"/>
    <w:rsid w:val="00041D9A"/>
    <w:rsid w:val="00041ECA"/>
    <w:rsid w:val="00042A3B"/>
    <w:rsid w:val="00043290"/>
    <w:rsid w:val="0004362B"/>
    <w:rsid w:val="00044335"/>
    <w:rsid w:val="00044C36"/>
    <w:rsid w:val="0004601D"/>
    <w:rsid w:val="00047807"/>
    <w:rsid w:val="00047A06"/>
    <w:rsid w:val="000500DA"/>
    <w:rsid w:val="00050676"/>
    <w:rsid w:val="000507BE"/>
    <w:rsid w:val="00050B87"/>
    <w:rsid w:val="000519F2"/>
    <w:rsid w:val="00051F62"/>
    <w:rsid w:val="000529DC"/>
    <w:rsid w:val="00052E3C"/>
    <w:rsid w:val="00053A08"/>
    <w:rsid w:val="000541C9"/>
    <w:rsid w:val="00054726"/>
    <w:rsid w:val="00054BDB"/>
    <w:rsid w:val="00055F5B"/>
    <w:rsid w:val="000560B0"/>
    <w:rsid w:val="00056552"/>
    <w:rsid w:val="00060E84"/>
    <w:rsid w:val="00061E68"/>
    <w:rsid w:val="000621B7"/>
    <w:rsid w:val="000621DD"/>
    <w:rsid w:val="00062731"/>
    <w:rsid w:val="000633DA"/>
    <w:rsid w:val="00064286"/>
    <w:rsid w:val="00065429"/>
    <w:rsid w:val="000657AE"/>
    <w:rsid w:val="000658DC"/>
    <w:rsid w:val="000658EE"/>
    <w:rsid w:val="00065C44"/>
    <w:rsid w:val="0006610E"/>
    <w:rsid w:val="000662AB"/>
    <w:rsid w:val="000664B1"/>
    <w:rsid w:val="000673F6"/>
    <w:rsid w:val="000679C1"/>
    <w:rsid w:val="00067CFB"/>
    <w:rsid w:val="0007032A"/>
    <w:rsid w:val="000704B1"/>
    <w:rsid w:val="0007082A"/>
    <w:rsid w:val="00070D36"/>
    <w:rsid w:val="00071EF2"/>
    <w:rsid w:val="00071FAB"/>
    <w:rsid w:val="0007215B"/>
    <w:rsid w:val="00072633"/>
    <w:rsid w:val="00072D1E"/>
    <w:rsid w:val="00072E5D"/>
    <w:rsid w:val="0007302F"/>
    <w:rsid w:val="00073669"/>
    <w:rsid w:val="000739C8"/>
    <w:rsid w:val="00073DA3"/>
    <w:rsid w:val="00074F5B"/>
    <w:rsid w:val="000752B7"/>
    <w:rsid w:val="00075849"/>
    <w:rsid w:val="00075C97"/>
    <w:rsid w:val="00076959"/>
    <w:rsid w:val="000769A6"/>
    <w:rsid w:val="00076D03"/>
    <w:rsid w:val="00077A16"/>
    <w:rsid w:val="0008150A"/>
    <w:rsid w:val="00081CAC"/>
    <w:rsid w:val="0008201F"/>
    <w:rsid w:val="000826D4"/>
    <w:rsid w:val="00083011"/>
    <w:rsid w:val="00083892"/>
    <w:rsid w:val="00083F37"/>
    <w:rsid w:val="0008490E"/>
    <w:rsid w:val="00085F48"/>
    <w:rsid w:val="000862D6"/>
    <w:rsid w:val="00086911"/>
    <w:rsid w:val="00086DE7"/>
    <w:rsid w:val="00087194"/>
    <w:rsid w:val="00087E53"/>
    <w:rsid w:val="0009095D"/>
    <w:rsid w:val="00090A67"/>
    <w:rsid w:val="00090B51"/>
    <w:rsid w:val="000919B4"/>
    <w:rsid w:val="00092593"/>
    <w:rsid w:val="000935F3"/>
    <w:rsid w:val="000939F9"/>
    <w:rsid w:val="00093BCF"/>
    <w:rsid w:val="00094C03"/>
    <w:rsid w:val="00094CCE"/>
    <w:rsid w:val="00094D40"/>
    <w:rsid w:val="0009568A"/>
    <w:rsid w:val="00096126"/>
    <w:rsid w:val="0009659F"/>
    <w:rsid w:val="000969C4"/>
    <w:rsid w:val="00096AC7"/>
    <w:rsid w:val="00096C72"/>
    <w:rsid w:val="000A093F"/>
    <w:rsid w:val="000A0B1C"/>
    <w:rsid w:val="000A105F"/>
    <w:rsid w:val="000A207C"/>
    <w:rsid w:val="000A3E06"/>
    <w:rsid w:val="000A4D0D"/>
    <w:rsid w:val="000A4E71"/>
    <w:rsid w:val="000A4F7F"/>
    <w:rsid w:val="000A54D8"/>
    <w:rsid w:val="000A5FAE"/>
    <w:rsid w:val="000A6EA0"/>
    <w:rsid w:val="000B03F6"/>
    <w:rsid w:val="000B040A"/>
    <w:rsid w:val="000B13D8"/>
    <w:rsid w:val="000B192E"/>
    <w:rsid w:val="000B1E1D"/>
    <w:rsid w:val="000B2F18"/>
    <w:rsid w:val="000B3A98"/>
    <w:rsid w:val="000B3FE7"/>
    <w:rsid w:val="000B4738"/>
    <w:rsid w:val="000B57F7"/>
    <w:rsid w:val="000B59D3"/>
    <w:rsid w:val="000B6124"/>
    <w:rsid w:val="000B6279"/>
    <w:rsid w:val="000B6CE8"/>
    <w:rsid w:val="000B70B8"/>
    <w:rsid w:val="000B7640"/>
    <w:rsid w:val="000B7942"/>
    <w:rsid w:val="000C04C5"/>
    <w:rsid w:val="000C17F8"/>
    <w:rsid w:val="000C1FED"/>
    <w:rsid w:val="000C2338"/>
    <w:rsid w:val="000C2D1C"/>
    <w:rsid w:val="000C3B5F"/>
    <w:rsid w:val="000C59A8"/>
    <w:rsid w:val="000C7610"/>
    <w:rsid w:val="000C76FD"/>
    <w:rsid w:val="000C7E52"/>
    <w:rsid w:val="000C7FA1"/>
    <w:rsid w:val="000D04E3"/>
    <w:rsid w:val="000D1396"/>
    <w:rsid w:val="000D211C"/>
    <w:rsid w:val="000D23B7"/>
    <w:rsid w:val="000D23F6"/>
    <w:rsid w:val="000D27DD"/>
    <w:rsid w:val="000D2A37"/>
    <w:rsid w:val="000D3225"/>
    <w:rsid w:val="000D40B6"/>
    <w:rsid w:val="000D4CE9"/>
    <w:rsid w:val="000D5BC7"/>
    <w:rsid w:val="000D5DB4"/>
    <w:rsid w:val="000D6222"/>
    <w:rsid w:val="000D6485"/>
    <w:rsid w:val="000D7E17"/>
    <w:rsid w:val="000E099C"/>
    <w:rsid w:val="000E1008"/>
    <w:rsid w:val="000E1D2C"/>
    <w:rsid w:val="000E26AD"/>
    <w:rsid w:val="000E2A9C"/>
    <w:rsid w:val="000E2B42"/>
    <w:rsid w:val="000E34E1"/>
    <w:rsid w:val="000E3944"/>
    <w:rsid w:val="000E5060"/>
    <w:rsid w:val="000E527E"/>
    <w:rsid w:val="000E6252"/>
    <w:rsid w:val="000E6A63"/>
    <w:rsid w:val="000E6F03"/>
    <w:rsid w:val="000E7304"/>
    <w:rsid w:val="000E736F"/>
    <w:rsid w:val="000F0091"/>
    <w:rsid w:val="000F02B7"/>
    <w:rsid w:val="000F099C"/>
    <w:rsid w:val="000F0BE3"/>
    <w:rsid w:val="000F0D7C"/>
    <w:rsid w:val="000F0DCF"/>
    <w:rsid w:val="000F0DD4"/>
    <w:rsid w:val="000F1444"/>
    <w:rsid w:val="000F1DE7"/>
    <w:rsid w:val="000F21FD"/>
    <w:rsid w:val="000F2859"/>
    <w:rsid w:val="000F30E7"/>
    <w:rsid w:val="000F3D7E"/>
    <w:rsid w:val="000F4DF5"/>
    <w:rsid w:val="000F5E7A"/>
    <w:rsid w:val="000F6744"/>
    <w:rsid w:val="000F6F93"/>
    <w:rsid w:val="000F71D7"/>
    <w:rsid w:val="000F7BD5"/>
    <w:rsid w:val="0010010D"/>
    <w:rsid w:val="00101607"/>
    <w:rsid w:val="001018CE"/>
    <w:rsid w:val="00101C67"/>
    <w:rsid w:val="00101EA4"/>
    <w:rsid w:val="00102924"/>
    <w:rsid w:val="00102CBC"/>
    <w:rsid w:val="00102CD9"/>
    <w:rsid w:val="001040BD"/>
    <w:rsid w:val="001042B7"/>
    <w:rsid w:val="001042CE"/>
    <w:rsid w:val="00104628"/>
    <w:rsid w:val="0010472E"/>
    <w:rsid w:val="00104925"/>
    <w:rsid w:val="0010556D"/>
    <w:rsid w:val="00105EEE"/>
    <w:rsid w:val="00107C2D"/>
    <w:rsid w:val="0011071D"/>
    <w:rsid w:val="0011119F"/>
    <w:rsid w:val="001119E4"/>
    <w:rsid w:val="00111F31"/>
    <w:rsid w:val="001121DC"/>
    <w:rsid w:val="001123DA"/>
    <w:rsid w:val="001126CD"/>
    <w:rsid w:val="0011349D"/>
    <w:rsid w:val="0011389C"/>
    <w:rsid w:val="00113FA1"/>
    <w:rsid w:val="00114B44"/>
    <w:rsid w:val="00114BAD"/>
    <w:rsid w:val="0011569F"/>
    <w:rsid w:val="001157CD"/>
    <w:rsid w:val="0011592E"/>
    <w:rsid w:val="00115946"/>
    <w:rsid w:val="00116BA8"/>
    <w:rsid w:val="001203AC"/>
    <w:rsid w:val="00120724"/>
    <w:rsid w:val="0012261B"/>
    <w:rsid w:val="0012339D"/>
    <w:rsid w:val="00123FC0"/>
    <w:rsid w:val="001244E4"/>
    <w:rsid w:val="00124518"/>
    <w:rsid w:val="001253D3"/>
    <w:rsid w:val="00125839"/>
    <w:rsid w:val="0012605C"/>
    <w:rsid w:val="00126537"/>
    <w:rsid w:val="0012665A"/>
    <w:rsid w:val="001267E6"/>
    <w:rsid w:val="00126FDF"/>
    <w:rsid w:val="00127095"/>
    <w:rsid w:val="001270B9"/>
    <w:rsid w:val="00127440"/>
    <w:rsid w:val="001274F0"/>
    <w:rsid w:val="00127C3C"/>
    <w:rsid w:val="00127E42"/>
    <w:rsid w:val="0013172D"/>
    <w:rsid w:val="00131A10"/>
    <w:rsid w:val="00131E31"/>
    <w:rsid w:val="00132470"/>
    <w:rsid w:val="001326E5"/>
    <w:rsid w:val="001337F4"/>
    <w:rsid w:val="00134674"/>
    <w:rsid w:val="00134C52"/>
    <w:rsid w:val="00134DC6"/>
    <w:rsid w:val="00134FA9"/>
    <w:rsid w:val="0013510B"/>
    <w:rsid w:val="0013550B"/>
    <w:rsid w:val="00135721"/>
    <w:rsid w:val="0013653A"/>
    <w:rsid w:val="00136782"/>
    <w:rsid w:val="001404BD"/>
    <w:rsid w:val="0014084C"/>
    <w:rsid w:val="00140BFE"/>
    <w:rsid w:val="00141C28"/>
    <w:rsid w:val="0014253C"/>
    <w:rsid w:val="001425F5"/>
    <w:rsid w:val="001426CA"/>
    <w:rsid w:val="00142C03"/>
    <w:rsid w:val="00142C19"/>
    <w:rsid w:val="00143436"/>
    <w:rsid w:val="001434E6"/>
    <w:rsid w:val="001435A1"/>
    <w:rsid w:val="00143880"/>
    <w:rsid w:val="00143ABD"/>
    <w:rsid w:val="00144164"/>
    <w:rsid w:val="0014486D"/>
    <w:rsid w:val="0014638D"/>
    <w:rsid w:val="001469F9"/>
    <w:rsid w:val="00150030"/>
    <w:rsid w:val="001500FA"/>
    <w:rsid w:val="00150237"/>
    <w:rsid w:val="001502CF"/>
    <w:rsid w:val="00151E63"/>
    <w:rsid w:val="001525A3"/>
    <w:rsid w:val="0015268A"/>
    <w:rsid w:val="001526FC"/>
    <w:rsid w:val="001528C6"/>
    <w:rsid w:val="00152B19"/>
    <w:rsid w:val="00152F7D"/>
    <w:rsid w:val="001539A1"/>
    <w:rsid w:val="00153B0B"/>
    <w:rsid w:val="0015407D"/>
    <w:rsid w:val="00154ECB"/>
    <w:rsid w:val="00155091"/>
    <w:rsid w:val="001552FF"/>
    <w:rsid w:val="00155361"/>
    <w:rsid w:val="00155662"/>
    <w:rsid w:val="00156109"/>
    <w:rsid w:val="00156262"/>
    <w:rsid w:val="001570FF"/>
    <w:rsid w:val="00157582"/>
    <w:rsid w:val="00157A6B"/>
    <w:rsid w:val="00160284"/>
    <w:rsid w:val="00160319"/>
    <w:rsid w:val="00160A55"/>
    <w:rsid w:val="001612A8"/>
    <w:rsid w:val="00162525"/>
    <w:rsid w:val="00163AC7"/>
    <w:rsid w:val="00164097"/>
    <w:rsid w:val="001645D6"/>
    <w:rsid w:val="00164753"/>
    <w:rsid w:val="001647C4"/>
    <w:rsid w:val="00165300"/>
    <w:rsid w:val="001653C9"/>
    <w:rsid w:val="001658C6"/>
    <w:rsid w:val="001659EC"/>
    <w:rsid w:val="00170153"/>
    <w:rsid w:val="0017040D"/>
    <w:rsid w:val="001704AE"/>
    <w:rsid w:val="001713D6"/>
    <w:rsid w:val="00171DA2"/>
    <w:rsid w:val="0017200F"/>
    <w:rsid w:val="001731A1"/>
    <w:rsid w:val="00173B5D"/>
    <w:rsid w:val="00173DC4"/>
    <w:rsid w:val="0017447F"/>
    <w:rsid w:val="00174E57"/>
    <w:rsid w:val="00176390"/>
    <w:rsid w:val="001763A9"/>
    <w:rsid w:val="00177C4D"/>
    <w:rsid w:val="001807FF"/>
    <w:rsid w:val="00180958"/>
    <w:rsid w:val="00180E21"/>
    <w:rsid w:val="00180E9A"/>
    <w:rsid w:val="00181590"/>
    <w:rsid w:val="001816A0"/>
    <w:rsid w:val="001819DD"/>
    <w:rsid w:val="00182244"/>
    <w:rsid w:val="0018228A"/>
    <w:rsid w:val="001823D1"/>
    <w:rsid w:val="00183DDE"/>
    <w:rsid w:val="00184190"/>
    <w:rsid w:val="00184644"/>
    <w:rsid w:val="0018538B"/>
    <w:rsid w:val="00185805"/>
    <w:rsid w:val="00185CA4"/>
    <w:rsid w:val="0018604F"/>
    <w:rsid w:val="00186C60"/>
    <w:rsid w:val="001879E5"/>
    <w:rsid w:val="001902AB"/>
    <w:rsid w:val="001912AD"/>
    <w:rsid w:val="0019170A"/>
    <w:rsid w:val="00191ED8"/>
    <w:rsid w:val="00191FCA"/>
    <w:rsid w:val="0019338A"/>
    <w:rsid w:val="0019414D"/>
    <w:rsid w:val="00194494"/>
    <w:rsid w:val="00194630"/>
    <w:rsid w:val="00194D22"/>
    <w:rsid w:val="0019552B"/>
    <w:rsid w:val="00195A04"/>
    <w:rsid w:val="00196334"/>
    <w:rsid w:val="00197372"/>
    <w:rsid w:val="00197838"/>
    <w:rsid w:val="001A0A88"/>
    <w:rsid w:val="001A1B0A"/>
    <w:rsid w:val="001A230F"/>
    <w:rsid w:val="001A252F"/>
    <w:rsid w:val="001A32B9"/>
    <w:rsid w:val="001A3BCC"/>
    <w:rsid w:val="001A3D92"/>
    <w:rsid w:val="001A41EE"/>
    <w:rsid w:val="001A4D36"/>
    <w:rsid w:val="001A4E9E"/>
    <w:rsid w:val="001A5916"/>
    <w:rsid w:val="001A6DC1"/>
    <w:rsid w:val="001A7000"/>
    <w:rsid w:val="001A7046"/>
    <w:rsid w:val="001A7AA3"/>
    <w:rsid w:val="001B0173"/>
    <w:rsid w:val="001B0642"/>
    <w:rsid w:val="001B12FF"/>
    <w:rsid w:val="001B1917"/>
    <w:rsid w:val="001B1C5B"/>
    <w:rsid w:val="001B29FD"/>
    <w:rsid w:val="001B2A1B"/>
    <w:rsid w:val="001B2DC3"/>
    <w:rsid w:val="001B31DC"/>
    <w:rsid w:val="001B436A"/>
    <w:rsid w:val="001B43FD"/>
    <w:rsid w:val="001B4789"/>
    <w:rsid w:val="001B4870"/>
    <w:rsid w:val="001B4C32"/>
    <w:rsid w:val="001B5FDC"/>
    <w:rsid w:val="001B644B"/>
    <w:rsid w:val="001B6A78"/>
    <w:rsid w:val="001B736A"/>
    <w:rsid w:val="001B764E"/>
    <w:rsid w:val="001C03B5"/>
    <w:rsid w:val="001C04BD"/>
    <w:rsid w:val="001C0D52"/>
    <w:rsid w:val="001C0FA8"/>
    <w:rsid w:val="001C1FFC"/>
    <w:rsid w:val="001C2DB1"/>
    <w:rsid w:val="001C3AEA"/>
    <w:rsid w:val="001C47D7"/>
    <w:rsid w:val="001C591E"/>
    <w:rsid w:val="001C5E3A"/>
    <w:rsid w:val="001C66A5"/>
    <w:rsid w:val="001C6B07"/>
    <w:rsid w:val="001C6C03"/>
    <w:rsid w:val="001C6F97"/>
    <w:rsid w:val="001C77A1"/>
    <w:rsid w:val="001C7957"/>
    <w:rsid w:val="001C7BF7"/>
    <w:rsid w:val="001D0800"/>
    <w:rsid w:val="001D0A12"/>
    <w:rsid w:val="001D1300"/>
    <w:rsid w:val="001D1DFE"/>
    <w:rsid w:val="001D28C9"/>
    <w:rsid w:val="001D292D"/>
    <w:rsid w:val="001D43B1"/>
    <w:rsid w:val="001D4BCF"/>
    <w:rsid w:val="001D4E24"/>
    <w:rsid w:val="001D4F4D"/>
    <w:rsid w:val="001D690C"/>
    <w:rsid w:val="001D7278"/>
    <w:rsid w:val="001D79E4"/>
    <w:rsid w:val="001D7B27"/>
    <w:rsid w:val="001D7B49"/>
    <w:rsid w:val="001E00D3"/>
    <w:rsid w:val="001E1474"/>
    <w:rsid w:val="001E2191"/>
    <w:rsid w:val="001E2ABD"/>
    <w:rsid w:val="001E2BAB"/>
    <w:rsid w:val="001E2C0C"/>
    <w:rsid w:val="001E2F78"/>
    <w:rsid w:val="001E320D"/>
    <w:rsid w:val="001E363D"/>
    <w:rsid w:val="001E398F"/>
    <w:rsid w:val="001E42B5"/>
    <w:rsid w:val="001E4A04"/>
    <w:rsid w:val="001E4D16"/>
    <w:rsid w:val="001E61DC"/>
    <w:rsid w:val="001E66EA"/>
    <w:rsid w:val="001E6D00"/>
    <w:rsid w:val="001E704C"/>
    <w:rsid w:val="001E7B5A"/>
    <w:rsid w:val="001F294F"/>
    <w:rsid w:val="001F2B20"/>
    <w:rsid w:val="001F31E9"/>
    <w:rsid w:val="001F37AE"/>
    <w:rsid w:val="001F4A36"/>
    <w:rsid w:val="001F51BC"/>
    <w:rsid w:val="001F563A"/>
    <w:rsid w:val="001F630D"/>
    <w:rsid w:val="001F70A2"/>
    <w:rsid w:val="001F7D9E"/>
    <w:rsid w:val="00200001"/>
    <w:rsid w:val="002019DA"/>
    <w:rsid w:val="00201DC6"/>
    <w:rsid w:val="002029A8"/>
    <w:rsid w:val="002029ED"/>
    <w:rsid w:val="00202EFA"/>
    <w:rsid w:val="00205F51"/>
    <w:rsid w:val="002063DD"/>
    <w:rsid w:val="00206A9B"/>
    <w:rsid w:val="00207009"/>
    <w:rsid w:val="002077DC"/>
    <w:rsid w:val="00207928"/>
    <w:rsid w:val="00207C6B"/>
    <w:rsid w:val="00207D93"/>
    <w:rsid w:val="00210598"/>
    <w:rsid w:val="002105C7"/>
    <w:rsid w:val="002111E6"/>
    <w:rsid w:val="00211978"/>
    <w:rsid w:val="00211D5D"/>
    <w:rsid w:val="002121DC"/>
    <w:rsid w:val="0021261C"/>
    <w:rsid w:val="00212D10"/>
    <w:rsid w:val="00212D3A"/>
    <w:rsid w:val="00213396"/>
    <w:rsid w:val="0021368E"/>
    <w:rsid w:val="00213E4C"/>
    <w:rsid w:val="0021439C"/>
    <w:rsid w:val="0021541C"/>
    <w:rsid w:val="00215582"/>
    <w:rsid w:val="00216C5C"/>
    <w:rsid w:val="00217125"/>
    <w:rsid w:val="00217932"/>
    <w:rsid w:val="00217AD0"/>
    <w:rsid w:val="00217E62"/>
    <w:rsid w:val="002203A4"/>
    <w:rsid w:val="002203ED"/>
    <w:rsid w:val="00220464"/>
    <w:rsid w:val="00221AB0"/>
    <w:rsid w:val="00221C85"/>
    <w:rsid w:val="00223790"/>
    <w:rsid w:val="002237EF"/>
    <w:rsid w:val="00223D99"/>
    <w:rsid w:val="0022444A"/>
    <w:rsid w:val="0022532A"/>
    <w:rsid w:val="00225374"/>
    <w:rsid w:val="00225490"/>
    <w:rsid w:val="0022621D"/>
    <w:rsid w:val="002263EF"/>
    <w:rsid w:val="00226E7B"/>
    <w:rsid w:val="00230486"/>
    <w:rsid w:val="002304F9"/>
    <w:rsid w:val="002307C0"/>
    <w:rsid w:val="00230E4D"/>
    <w:rsid w:val="00230F86"/>
    <w:rsid w:val="002312D8"/>
    <w:rsid w:val="0023194B"/>
    <w:rsid w:val="0023202C"/>
    <w:rsid w:val="002322EC"/>
    <w:rsid w:val="0023258A"/>
    <w:rsid w:val="00232600"/>
    <w:rsid w:val="0023265F"/>
    <w:rsid w:val="00232DAB"/>
    <w:rsid w:val="0023364C"/>
    <w:rsid w:val="00233E42"/>
    <w:rsid w:val="00233E72"/>
    <w:rsid w:val="0023443F"/>
    <w:rsid w:val="002359B2"/>
    <w:rsid w:val="00235F24"/>
    <w:rsid w:val="0023659A"/>
    <w:rsid w:val="002369C2"/>
    <w:rsid w:val="002370D2"/>
    <w:rsid w:val="00237696"/>
    <w:rsid w:val="00237968"/>
    <w:rsid w:val="00237E8B"/>
    <w:rsid w:val="0024012C"/>
    <w:rsid w:val="00240D2F"/>
    <w:rsid w:val="00240FDB"/>
    <w:rsid w:val="00241007"/>
    <w:rsid w:val="00241110"/>
    <w:rsid w:val="00241186"/>
    <w:rsid w:val="002413AC"/>
    <w:rsid w:val="00241E8D"/>
    <w:rsid w:val="00242573"/>
    <w:rsid w:val="00242E19"/>
    <w:rsid w:val="002431E0"/>
    <w:rsid w:val="002442F6"/>
    <w:rsid w:val="00245846"/>
    <w:rsid w:val="00245F51"/>
    <w:rsid w:val="002465AE"/>
    <w:rsid w:val="002466CF"/>
    <w:rsid w:val="00246E43"/>
    <w:rsid w:val="0024771F"/>
    <w:rsid w:val="0024794F"/>
    <w:rsid w:val="00247C7A"/>
    <w:rsid w:val="00247DC0"/>
    <w:rsid w:val="00250879"/>
    <w:rsid w:val="0025146D"/>
    <w:rsid w:val="0025187C"/>
    <w:rsid w:val="0025191B"/>
    <w:rsid w:val="00251E28"/>
    <w:rsid w:val="002521DB"/>
    <w:rsid w:val="0025338E"/>
    <w:rsid w:val="00253B5F"/>
    <w:rsid w:val="00254124"/>
    <w:rsid w:val="002542E9"/>
    <w:rsid w:val="00255ABB"/>
    <w:rsid w:val="002560F2"/>
    <w:rsid w:val="00256FE3"/>
    <w:rsid w:val="002579F3"/>
    <w:rsid w:val="00260DAA"/>
    <w:rsid w:val="00260FF8"/>
    <w:rsid w:val="00260FFF"/>
    <w:rsid w:val="002613E7"/>
    <w:rsid w:val="00262838"/>
    <w:rsid w:val="002630B2"/>
    <w:rsid w:val="00263171"/>
    <w:rsid w:val="00264CDA"/>
    <w:rsid w:val="00264DBA"/>
    <w:rsid w:val="00264E1F"/>
    <w:rsid w:val="002656BF"/>
    <w:rsid w:val="00265C59"/>
    <w:rsid w:val="00266FF6"/>
    <w:rsid w:val="002701A7"/>
    <w:rsid w:val="002714DB"/>
    <w:rsid w:val="00271D43"/>
    <w:rsid w:val="00271D91"/>
    <w:rsid w:val="002722E7"/>
    <w:rsid w:val="00273069"/>
    <w:rsid w:val="0027314F"/>
    <w:rsid w:val="0027371B"/>
    <w:rsid w:val="002741D6"/>
    <w:rsid w:val="00275615"/>
    <w:rsid w:val="00275809"/>
    <w:rsid w:val="00275893"/>
    <w:rsid w:val="00276EA1"/>
    <w:rsid w:val="0028027D"/>
    <w:rsid w:val="002827A6"/>
    <w:rsid w:val="002828ED"/>
    <w:rsid w:val="002829BF"/>
    <w:rsid w:val="00282A3F"/>
    <w:rsid w:val="00282D44"/>
    <w:rsid w:val="002834A4"/>
    <w:rsid w:val="00283887"/>
    <w:rsid w:val="00283B06"/>
    <w:rsid w:val="00284317"/>
    <w:rsid w:val="0028473E"/>
    <w:rsid w:val="00284902"/>
    <w:rsid w:val="00285876"/>
    <w:rsid w:val="00286879"/>
    <w:rsid w:val="00286CB0"/>
    <w:rsid w:val="00287176"/>
    <w:rsid w:val="00287222"/>
    <w:rsid w:val="0028756B"/>
    <w:rsid w:val="002878BE"/>
    <w:rsid w:val="002908DC"/>
    <w:rsid w:val="002909D6"/>
    <w:rsid w:val="00290B40"/>
    <w:rsid w:val="00291B92"/>
    <w:rsid w:val="00291E94"/>
    <w:rsid w:val="002924C6"/>
    <w:rsid w:val="00292512"/>
    <w:rsid w:val="00292DDC"/>
    <w:rsid w:val="00293DBA"/>
    <w:rsid w:val="002949A1"/>
    <w:rsid w:val="00294D49"/>
    <w:rsid w:val="00294DF8"/>
    <w:rsid w:val="002963F3"/>
    <w:rsid w:val="0029643B"/>
    <w:rsid w:val="00297086"/>
    <w:rsid w:val="002976DF"/>
    <w:rsid w:val="002A19C8"/>
    <w:rsid w:val="002A1BDB"/>
    <w:rsid w:val="002A23EB"/>
    <w:rsid w:val="002A41C1"/>
    <w:rsid w:val="002A45C7"/>
    <w:rsid w:val="002A5EE2"/>
    <w:rsid w:val="002A5F18"/>
    <w:rsid w:val="002A75A3"/>
    <w:rsid w:val="002B0030"/>
    <w:rsid w:val="002B0707"/>
    <w:rsid w:val="002B0CFC"/>
    <w:rsid w:val="002B2F19"/>
    <w:rsid w:val="002B30C8"/>
    <w:rsid w:val="002B37D5"/>
    <w:rsid w:val="002B54CE"/>
    <w:rsid w:val="002B55C9"/>
    <w:rsid w:val="002B5C41"/>
    <w:rsid w:val="002B6088"/>
    <w:rsid w:val="002B60CB"/>
    <w:rsid w:val="002B60FB"/>
    <w:rsid w:val="002B674D"/>
    <w:rsid w:val="002C0569"/>
    <w:rsid w:val="002C06AA"/>
    <w:rsid w:val="002C092D"/>
    <w:rsid w:val="002C0A76"/>
    <w:rsid w:val="002C0E9D"/>
    <w:rsid w:val="002C2933"/>
    <w:rsid w:val="002C345C"/>
    <w:rsid w:val="002C34BD"/>
    <w:rsid w:val="002C36D2"/>
    <w:rsid w:val="002C4676"/>
    <w:rsid w:val="002C6343"/>
    <w:rsid w:val="002C680F"/>
    <w:rsid w:val="002C724E"/>
    <w:rsid w:val="002C7856"/>
    <w:rsid w:val="002C7CB1"/>
    <w:rsid w:val="002C7D7A"/>
    <w:rsid w:val="002C7E55"/>
    <w:rsid w:val="002D01A6"/>
    <w:rsid w:val="002D04F2"/>
    <w:rsid w:val="002D0895"/>
    <w:rsid w:val="002D0C13"/>
    <w:rsid w:val="002D2C4F"/>
    <w:rsid w:val="002D2F1C"/>
    <w:rsid w:val="002D2F33"/>
    <w:rsid w:val="002D2F92"/>
    <w:rsid w:val="002D3247"/>
    <w:rsid w:val="002D3A29"/>
    <w:rsid w:val="002D4B0E"/>
    <w:rsid w:val="002D6C02"/>
    <w:rsid w:val="002D6F04"/>
    <w:rsid w:val="002D75BA"/>
    <w:rsid w:val="002D7A1D"/>
    <w:rsid w:val="002E051F"/>
    <w:rsid w:val="002E05DB"/>
    <w:rsid w:val="002E0F75"/>
    <w:rsid w:val="002E18E0"/>
    <w:rsid w:val="002E288E"/>
    <w:rsid w:val="002E297D"/>
    <w:rsid w:val="002E2C08"/>
    <w:rsid w:val="002E2D78"/>
    <w:rsid w:val="002E31D6"/>
    <w:rsid w:val="002E4FE5"/>
    <w:rsid w:val="002E5663"/>
    <w:rsid w:val="002E57E3"/>
    <w:rsid w:val="002E66DF"/>
    <w:rsid w:val="002E73C4"/>
    <w:rsid w:val="002E749B"/>
    <w:rsid w:val="002E76D3"/>
    <w:rsid w:val="002F052C"/>
    <w:rsid w:val="002F13D8"/>
    <w:rsid w:val="002F3D9E"/>
    <w:rsid w:val="002F4E26"/>
    <w:rsid w:val="002F4FF2"/>
    <w:rsid w:val="002F6F5D"/>
    <w:rsid w:val="002F7B71"/>
    <w:rsid w:val="002F7C0F"/>
    <w:rsid w:val="00300828"/>
    <w:rsid w:val="0030157F"/>
    <w:rsid w:val="00301897"/>
    <w:rsid w:val="00301B21"/>
    <w:rsid w:val="003025AC"/>
    <w:rsid w:val="003029D7"/>
    <w:rsid w:val="00302C9F"/>
    <w:rsid w:val="003037BE"/>
    <w:rsid w:val="00303FD9"/>
    <w:rsid w:val="003046A9"/>
    <w:rsid w:val="00305C37"/>
    <w:rsid w:val="003061F5"/>
    <w:rsid w:val="003062D0"/>
    <w:rsid w:val="00306A8C"/>
    <w:rsid w:val="00306C6F"/>
    <w:rsid w:val="003070A4"/>
    <w:rsid w:val="0030755D"/>
    <w:rsid w:val="003077FD"/>
    <w:rsid w:val="00307806"/>
    <w:rsid w:val="00307ED6"/>
    <w:rsid w:val="00310484"/>
    <w:rsid w:val="0031061E"/>
    <w:rsid w:val="00310780"/>
    <w:rsid w:val="00311D0D"/>
    <w:rsid w:val="00311F25"/>
    <w:rsid w:val="003121FA"/>
    <w:rsid w:val="003161C7"/>
    <w:rsid w:val="003166A1"/>
    <w:rsid w:val="0031704E"/>
    <w:rsid w:val="00317355"/>
    <w:rsid w:val="00320289"/>
    <w:rsid w:val="00320722"/>
    <w:rsid w:val="00321B5B"/>
    <w:rsid w:val="00322395"/>
    <w:rsid w:val="00322604"/>
    <w:rsid w:val="00322D61"/>
    <w:rsid w:val="0032338F"/>
    <w:rsid w:val="003236C5"/>
    <w:rsid w:val="00324AB9"/>
    <w:rsid w:val="00325E43"/>
    <w:rsid w:val="00325F73"/>
    <w:rsid w:val="00326201"/>
    <w:rsid w:val="00326265"/>
    <w:rsid w:val="00326C18"/>
    <w:rsid w:val="00326C35"/>
    <w:rsid w:val="00327801"/>
    <w:rsid w:val="00330103"/>
    <w:rsid w:val="00330A9D"/>
    <w:rsid w:val="003311ED"/>
    <w:rsid w:val="00331799"/>
    <w:rsid w:val="00332905"/>
    <w:rsid w:val="00332DE5"/>
    <w:rsid w:val="00334155"/>
    <w:rsid w:val="0033471E"/>
    <w:rsid w:val="0033472A"/>
    <w:rsid w:val="003348C6"/>
    <w:rsid w:val="00334DDA"/>
    <w:rsid w:val="00335787"/>
    <w:rsid w:val="0033599B"/>
    <w:rsid w:val="00335D53"/>
    <w:rsid w:val="0033614B"/>
    <w:rsid w:val="00336D4A"/>
    <w:rsid w:val="00336F80"/>
    <w:rsid w:val="003376DB"/>
    <w:rsid w:val="00340170"/>
    <w:rsid w:val="003406A7"/>
    <w:rsid w:val="00341AAE"/>
    <w:rsid w:val="0034254A"/>
    <w:rsid w:val="003437C0"/>
    <w:rsid w:val="00343EAA"/>
    <w:rsid w:val="003448AA"/>
    <w:rsid w:val="00344A90"/>
    <w:rsid w:val="00344ECF"/>
    <w:rsid w:val="00345314"/>
    <w:rsid w:val="00345E84"/>
    <w:rsid w:val="00345F4E"/>
    <w:rsid w:val="00346E7D"/>
    <w:rsid w:val="00347140"/>
    <w:rsid w:val="00347696"/>
    <w:rsid w:val="00350DE8"/>
    <w:rsid w:val="003516CC"/>
    <w:rsid w:val="00351AA8"/>
    <w:rsid w:val="0035207F"/>
    <w:rsid w:val="003524FA"/>
    <w:rsid w:val="00352C5E"/>
    <w:rsid w:val="00353D96"/>
    <w:rsid w:val="00354100"/>
    <w:rsid w:val="0035430F"/>
    <w:rsid w:val="00354442"/>
    <w:rsid w:val="00354645"/>
    <w:rsid w:val="00354A77"/>
    <w:rsid w:val="00354EF9"/>
    <w:rsid w:val="00355027"/>
    <w:rsid w:val="003552F8"/>
    <w:rsid w:val="003553A5"/>
    <w:rsid w:val="00355485"/>
    <w:rsid w:val="00356A7D"/>
    <w:rsid w:val="0035741D"/>
    <w:rsid w:val="00357900"/>
    <w:rsid w:val="00357F4B"/>
    <w:rsid w:val="00357FE6"/>
    <w:rsid w:val="0036007C"/>
    <w:rsid w:val="003605F6"/>
    <w:rsid w:val="003606D9"/>
    <w:rsid w:val="003607C5"/>
    <w:rsid w:val="003609FD"/>
    <w:rsid w:val="00360A44"/>
    <w:rsid w:val="00360A5A"/>
    <w:rsid w:val="003610CB"/>
    <w:rsid w:val="003614BE"/>
    <w:rsid w:val="00361D11"/>
    <w:rsid w:val="00362169"/>
    <w:rsid w:val="003629B8"/>
    <w:rsid w:val="00362B9A"/>
    <w:rsid w:val="0036395C"/>
    <w:rsid w:val="00363BD3"/>
    <w:rsid w:val="003646E2"/>
    <w:rsid w:val="00364CB6"/>
    <w:rsid w:val="003651C7"/>
    <w:rsid w:val="00365F3A"/>
    <w:rsid w:val="00366A7E"/>
    <w:rsid w:val="00366E13"/>
    <w:rsid w:val="00367698"/>
    <w:rsid w:val="003679A2"/>
    <w:rsid w:val="00367C2A"/>
    <w:rsid w:val="00367F0F"/>
    <w:rsid w:val="00370546"/>
    <w:rsid w:val="00372057"/>
    <w:rsid w:val="00372412"/>
    <w:rsid w:val="00373854"/>
    <w:rsid w:val="00373D34"/>
    <w:rsid w:val="0037546A"/>
    <w:rsid w:val="00380044"/>
    <w:rsid w:val="0038036D"/>
    <w:rsid w:val="00380E76"/>
    <w:rsid w:val="00381496"/>
    <w:rsid w:val="00381641"/>
    <w:rsid w:val="0038195D"/>
    <w:rsid w:val="00382022"/>
    <w:rsid w:val="003824A9"/>
    <w:rsid w:val="003843D2"/>
    <w:rsid w:val="00384BD8"/>
    <w:rsid w:val="003877BC"/>
    <w:rsid w:val="00387874"/>
    <w:rsid w:val="00390797"/>
    <w:rsid w:val="00390D9E"/>
    <w:rsid w:val="00390E18"/>
    <w:rsid w:val="00390E35"/>
    <w:rsid w:val="00390F9D"/>
    <w:rsid w:val="00391835"/>
    <w:rsid w:val="00391C44"/>
    <w:rsid w:val="00391EA1"/>
    <w:rsid w:val="00392654"/>
    <w:rsid w:val="00392845"/>
    <w:rsid w:val="00392A99"/>
    <w:rsid w:val="00392AAF"/>
    <w:rsid w:val="00392DF4"/>
    <w:rsid w:val="003930EC"/>
    <w:rsid w:val="003932D8"/>
    <w:rsid w:val="0039337C"/>
    <w:rsid w:val="003936DE"/>
    <w:rsid w:val="0039485E"/>
    <w:rsid w:val="0039514C"/>
    <w:rsid w:val="00397173"/>
    <w:rsid w:val="00397E5C"/>
    <w:rsid w:val="003A1B61"/>
    <w:rsid w:val="003A1E37"/>
    <w:rsid w:val="003A34E4"/>
    <w:rsid w:val="003A3BCF"/>
    <w:rsid w:val="003A3C7C"/>
    <w:rsid w:val="003A4C8F"/>
    <w:rsid w:val="003A5C1B"/>
    <w:rsid w:val="003A5DC4"/>
    <w:rsid w:val="003A606E"/>
    <w:rsid w:val="003A6C1E"/>
    <w:rsid w:val="003A6F84"/>
    <w:rsid w:val="003A7174"/>
    <w:rsid w:val="003A74FB"/>
    <w:rsid w:val="003A7865"/>
    <w:rsid w:val="003A7F5A"/>
    <w:rsid w:val="003B0876"/>
    <w:rsid w:val="003B119D"/>
    <w:rsid w:val="003B1EA9"/>
    <w:rsid w:val="003B2069"/>
    <w:rsid w:val="003B2A35"/>
    <w:rsid w:val="003B33B7"/>
    <w:rsid w:val="003B37C5"/>
    <w:rsid w:val="003B3918"/>
    <w:rsid w:val="003B47AC"/>
    <w:rsid w:val="003B48D4"/>
    <w:rsid w:val="003B4D34"/>
    <w:rsid w:val="003B55D3"/>
    <w:rsid w:val="003B57B5"/>
    <w:rsid w:val="003B620D"/>
    <w:rsid w:val="003B65A5"/>
    <w:rsid w:val="003B6C2E"/>
    <w:rsid w:val="003B782C"/>
    <w:rsid w:val="003B7E2C"/>
    <w:rsid w:val="003B7F0A"/>
    <w:rsid w:val="003C02C5"/>
    <w:rsid w:val="003C0ECA"/>
    <w:rsid w:val="003C14B6"/>
    <w:rsid w:val="003C15A6"/>
    <w:rsid w:val="003C1A2F"/>
    <w:rsid w:val="003C3282"/>
    <w:rsid w:val="003C32FA"/>
    <w:rsid w:val="003C33EC"/>
    <w:rsid w:val="003C352F"/>
    <w:rsid w:val="003C35E8"/>
    <w:rsid w:val="003C397E"/>
    <w:rsid w:val="003C3B80"/>
    <w:rsid w:val="003C3EA8"/>
    <w:rsid w:val="003C43DA"/>
    <w:rsid w:val="003C4411"/>
    <w:rsid w:val="003C545B"/>
    <w:rsid w:val="003C5C89"/>
    <w:rsid w:val="003C6371"/>
    <w:rsid w:val="003C7617"/>
    <w:rsid w:val="003C7823"/>
    <w:rsid w:val="003C7832"/>
    <w:rsid w:val="003C7EDD"/>
    <w:rsid w:val="003C7F54"/>
    <w:rsid w:val="003D076F"/>
    <w:rsid w:val="003D0976"/>
    <w:rsid w:val="003D109A"/>
    <w:rsid w:val="003D1790"/>
    <w:rsid w:val="003D1F5D"/>
    <w:rsid w:val="003D2600"/>
    <w:rsid w:val="003D2794"/>
    <w:rsid w:val="003D2EB8"/>
    <w:rsid w:val="003D2F7B"/>
    <w:rsid w:val="003D303A"/>
    <w:rsid w:val="003D305E"/>
    <w:rsid w:val="003D4040"/>
    <w:rsid w:val="003D4733"/>
    <w:rsid w:val="003D4F9A"/>
    <w:rsid w:val="003D5976"/>
    <w:rsid w:val="003D599F"/>
    <w:rsid w:val="003D5CB5"/>
    <w:rsid w:val="003D661E"/>
    <w:rsid w:val="003D6C09"/>
    <w:rsid w:val="003E1085"/>
    <w:rsid w:val="003E1432"/>
    <w:rsid w:val="003E1475"/>
    <w:rsid w:val="003E1B73"/>
    <w:rsid w:val="003E229F"/>
    <w:rsid w:val="003E2B66"/>
    <w:rsid w:val="003E3217"/>
    <w:rsid w:val="003E3364"/>
    <w:rsid w:val="003E4A9D"/>
    <w:rsid w:val="003E5190"/>
    <w:rsid w:val="003E5271"/>
    <w:rsid w:val="003E58A4"/>
    <w:rsid w:val="003E5A59"/>
    <w:rsid w:val="003E5A8F"/>
    <w:rsid w:val="003E5EBD"/>
    <w:rsid w:val="003E61C4"/>
    <w:rsid w:val="003E6AA2"/>
    <w:rsid w:val="003E6EEC"/>
    <w:rsid w:val="003E76AC"/>
    <w:rsid w:val="003E76C0"/>
    <w:rsid w:val="003E7B6F"/>
    <w:rsid w:val="003F012E"/>
    <w:rsid w:val="003F0FF5"/>
    <w:rsid w:val="003F1940"/>
    <w:rsid w:val="003F1A81"/>
    <w:rsid w:val="003F1D63"/>
    <w:rsid w:val="003F2400"/>
    <w:rsid w:val="003F245F"/>
    <w:rsid w:val="003F43B3"/>
    <w:rsid w:val="003F56CB"/>
    <w:rsid w:val="003F5ADF"/>
    <w:rsid w:val="003F5FCA"/>
    <w:rsid w:val="003F74DC"/>
    <w:rsid w:val="00400086"/>
    <w:rsid w:val="00400849"/>
    <w:rsid w:val="00400C14"/>
    <w:rsid w:val="00402A10"/>
    <w:rsid w:val="00402AE2"/>
    <w:rsid w:val="00402DB7"/>
    <w:rsid w:val="00403D18"/>
    <w:rsid w:val="00404505"/>
    <w:rsid w:val="0040528B"/>
    <w:rsid w:val="004058B0"/>
    <w:rsid w:val="004059CE"/>
    <w:rsid w:val="0040640A"/>
    <w:rsid w:val="00406E85"/>
    <w:rsid w:val="0041121F"/>
    <w:rsid w:val="00411EEE"/>
    <w:rsid w:val="00412099"/>
    <w:rsid w:val="0041220C"/>
    <w:rsid w:val="00412873"/>
    <w:rsid w:val="00412AB6"/>
    <w:rsid w:val="0041334B"/>
    <w:rsid w:val="004137D0"/>
    <w:rsid w:val="004138A2"/>
    <w:rsid w:val="00413A13"/>
    <w:rsid w:val="00413EEC"/>
    <w:rsid w:val="00414375"/>
    <w:rsid w:val="00416402"/>
    <w:rsid w:val="00417567"/>
    <w:rsid w:val="004177EF"/>
    <w:rsid w:val="004202A8"/>
    <w:rsid w:val="0042073F"/>
    <w:rsid w:val="004209ED"/>
    <w:rsid w:val="00421378"/>
    <w:rsid w:val="00421492"/>
    <w:rsid w:val="00421C7E"/>
    <w:rsid w:val="0042242A"/>
    <w:rsid w:val="0042264C"/>
    <w:rsid w:val="00422DBC"/>
    <w:rsid w:val="0042375F"/>
    <w:rsid w:val="004238DC"/>
    <w:rsid w:val="00423F52"/>
    <w:rsid w:val="00423F7B"/>
    <w:rsid w:val="00424DF0"/>
    <w:rsid w:val="0042542B"/>
    <w:rsid w:val="004273B0"/>
    <w:rsid w:val="00427B07"/>
    <w:rsid w:val="00427FF6"/>
    <w:rsid w:val="00430668"/>
    <w:rsid w:val="004307EF"/>
    <w:rsid w:val="0043085B"/>
    <w:rsid w:val="00430963"/>
    <w:rsid w:val="00430994"/>
    <w:rsid w:val="00430CF8"/>
    <w:rsid w:val="00430DC1"/>
    <w:rsid w:val="0043126D"/>
    <w:rsid w:val="00431F18"/>
    <w:rsid w:val="0043250A"/>
    <w:rsid w:val="004330B5"/>
    <w:rsid w:val="00433292"/>
    <w:rsid w:val="004337EF"/>
    <w:rsid w:val="00433849"/>
    <w:rsid w:val="004361C4"/>
    <w:rsid w:val="00436819"/>
    <w:rsid w:val="00436C7A"/>
    <w:rsid w:val="00437069"/>
    <w:rsid w:val="0044061D"/>
    <w:rsid w:val="004418AF"/>
    <w:rsid w:val="0044302F"/>
    <w:rsid w:val="004430F7"/>
    <w:rsid w:val="0044345F"/>
    <w:rsid w:val="004437E3"/>
    <w:rsid w:val="00443848"/>
    <w:rsid w:val="00444BC9"/>
    <w:rsid w:val="00446E87"/>
    <w:rsid w:val="00450416"/>
    <w:rsid w:val="00450C10"/>
    <w:rsid w:val="00451040"/>
    <w:rsid w:val="0045126D"/>
    <w:rsid w:val="00451796"/>
    <w:rsid w:val="00452365"/>
    <w:rsid w:val="0045504B"/>
    <w:rsid w:val="00456875"/>
    <w:rsid w:val="00456AA5"/>
    <w:rsid w:val="00457887"/>
    <w:rsid w:val="004605D9"/>
    <w:rsid w:val="004609A7"/>
    <w:rsid w:val="00460F9C"/>
    <w:rsid w:val="00461F04"/>
    <w:rsid w:val="00461F45"/>
    <w:rsid w:val="00462A3E"/>
    <w:rsid w:val="00462C11"/>
    <w:rsid w:val="004631B1"/>
    <w:rsid w:val="00463252"/>
    <w:rsid w:val="004633BF"/>
    <w:rsid w:val="00463B2E"/>
    <w:rsid w:val="00463D52"/>
    <w:rsid w:val="0046491D"/>
    <w:rsid w:val="00465B09"/>
    <w:rsid w:val="004664EF"/>
    <w:rsid w:val="00466A7F"/>
    <w:rsid w:val="00466D67"/>
    <w:rsid w:val="0046703D"/>
    <w:rsid w:val="00467327"/>
    <w:rsid w:val="004674F9"/>
    <w:rsid w:val="004679C9"/>
    <w:rsid w:val="00467ABE"/>
    <w:rsid w:val="00470079"/>
    <w:rsid w:val="00470386"/>
    <w:rsid w:val="004710BF"/>
    <w:rsid w:val="0047248D"/>
    <w:rsid w:val="004737B3"/>
    <w:rsid w:val="00473BB2"/>
    <w:rsid w:val="0047542F"/>
    <w:rsid w:val="0047591A"/>
    <w:rsid w:val="00476884"/>
    <w:rsid w:val="00476C52"/>
    <w:rsid w:val="00476EE5"/>
    <w:rsid w:val="00476F70"/>
    <w:rsid w:val="00480B51"/>
    <w:rsid w:val="00482523"/>
    <w:rsid w:val="004825E6"/>
    <w:rsid w:val="004826D4"/>
    <w:rsid w:val="0048271C"/>
    <w:rsid w:val="00482795"/>
    <w:rsid w:val="00482AD9"/>
    <w:rsid w:val="00482B47"/>
    <w:rsid w:val="00482FA2"/>
    <w:rsid w:val="004834D3"/>
    <w:rsid w:val="00483F3E"/>
    <w:rsid w:val="004841D8"/>
    <w:rsid w:val="00484B06"/>
    <w:rsid w:val="00484EE2"/>
    <w:rsid w:val="004853A9"/>
    <w:rsid w:val="00485433"/>
    <w:rsid w:val="0048594B"/>
    <w:rsid w:val="00485BC2"/>
    <w:rsid w:val="00485EB6"/>
    <w:rsid w:val="00486112"/>
    <w:rsid w:val="004907DF"/>
    <w:rsid w:val="004907F0"/>
    <w:rsid w:val="00490927"/>
    <w:rsid w:val="00491497"/>
    <w:rsid w:val="00491DE6"/>
    <w:rsid w:val="004921AD"/>
    <w:rsid w:val="004921DA"/>
    <w:rsid w:val="0049232E"/>
    <w:rsid w:val="00492A8B"/>
    <w:rsid w:val="004933F1"/>
    <w:rsid w:val="004934E2"/>
    <w:rsid w:val="00493793"/>
    <w:rsid w:val="00493907"/>
    <w:rsid w:val="00493977"/>
    <w:rsid w:val="00494D54"/>
    <w:rsid w:val="00495541"/>
    <w:rsid w:val="00495BE9"/>
    <w:rsid w:val="00495D8C"/>
    <w:rsid w:val="004969B2"/>
    <w:rsid w:val="0049715B"/>
    <w:rsid w:val="00497D4D"/>
    <w:rsid w:val="004A12E6"/>
    <w:rsid w:val="004A1BA9"/>
    <w:rsid w:val="004A2AD6"/>
    <w:rsid w:val="004A3F5C"/>
    <w:rsid w:val="004A4081"/>
    <w:rsid w:val="004A4BB2"/>
    <w:rsid w:val="004A51E0"/>
    <w:rsid w:val="004A571B"/>
    <w:rsid w:val="004A5AD4"/>
    <w:rsid w:val="004A6306"/>
    <w:rsid w:val="004A663B"/>
    <w:rsid w:val="004A6F37"/>
    <w:rsid w:val="004A747E"/>
    <w:rsid w:val="004A76F5"/>
    <w:rsid w:val="004B0A61"/>
    <w:rsid w:val="004B256E"/>
    <w:rsid w:val="004B2A6A"/>
    <w:rsid w:val="004B3836"/>
    <w:rsid w:val="004B3B0D"/>
    <w:rsid w:val="004B5D90"/>
    <w:rsid w:val="004B633D"/>
    <w:rsid w:val="004B73E8"/>
    <w:rsid w:val="004B74E8"/>
    <w:rsid w:val="004C00FB"/>
    <w:rsid w:val="004C0355"/>
    <w:rsid w:val="004C098D"/>
    <w:rsid w:val="004C11C0"/>
    <w:rsid w:val="004C11ED"/>
    <w:rsid w:val="004C168D"/>
    <w:rsid w:val="004C1714"/>
    <w:rsid w:val="004C23CE"/>
    <w:rsid w:val="004C2E74"/>
    <w:rsid w:val="004C3A1E"/>
    <w:rsid w:val="004C415F"/>
    <w:rsid w:val="004C4365"/>
    <w:rsid w:val="004C46AA"/>
    <w:rsid w:val="004C5DE5"/>
    <w:rsid w:val="004C63FF"/>
    <w:rsid w:val="004C7597"/>
    <w:rsid w:val="004C7789"/>
    <w:rsid w:val="004C7DC2"/>
    <w:rsid w:val="004D085D"/>
    <w:rsid w:val="004D0D43"/>
    <w:rsid w:val="004D11C0"/>
    <w:rsid w:val="004D145E"/>
    <w:rsid w:val="004D15B6"/>
    <w:rsid w:val="004D2AE7"/>
    <w:rsid w:val="004D2BF5"/>
    <w:rsid w:val="004D30E2"/>
    <w:rsid w:val="004D3306"/>
    <w:rsid w:val="004D3383"/>
    <w:rsid w:val="004D3F67"/>
    <w:rsid w:val="004D4469"/>
    <w:rsid w:val="004D586B"/>
    <w:rsid w:val="004D5C30"/>
    <w:rsid w:val="004D5E62"/>
    <w:rsid w:val="004D661C"/>
    <w:rsid w:val="004D6AF4"/>
    <w:rsid w:val="004E24D2"/>
    <w:rsid w:val="004E3ECA"/>
    <w:rsid w:val="004E44EA"/>
    <w:rsid w:val="004E460A"/>
    <w:rsid w:val="004E4C32"/>
    <w:rsid w:val="004E4CBB"/>
    <w:rsid w:val="004E5057"/>
    <w:rsid w:val="004E50FA"/>
    <w:rsid w:val="004E5679"/>
    <w:rsid w:val="004E6CFD"/>
    <w:rsid w:val="004E6FD6"/>
    <w:rsid w:val="004F0F68"/>
    <w:rsid w:val="004F19EF"/>
    <w:rsid w:val="004F1A94"/>
    <w:rsid w:val="004F1BD4"/>
    <w:rsid w:val="004F283E"/>
    <w:rsid w:val="004F2DF9"/>
    <w:rsid w:val="004F38C7"/>
    <w:rsid w:val="004F3A2B"/>
    <w:rsid w:val="004F4E1D"/>
    <w:rsid w:val="004F4ED4"/>
    <w:rsid w:val="004F55AE"/>
    <w:rsid w:val="004F6483"/>
    <w:rsid w:val="004F69AC"/>
    <w:rsid w:val="004F75C2"/>
    <w:rsid w:val="0050054B"/>
    <w:rsid w:val="00500C38"/>
    <w:rsid w:val="00501356"/>
    <w:rsid w:val="00501961"/>
    <w:rsid w:val="00501C1E"/>
    <w:rsid w:val="005044E3"/>
    <w:rsid w:val="00506E18"/>
    <w:rsid w:val="00507885"/>
    <w:rsid w:val="005078D6"/>
    <w:rsid w:val="005100FE"/>
    <w:rsid w:val="00510CFE"/>
    <w:rsid w:val="00511F7B"/>
    <w:rsid w:val="00513A26"/>
    <w:rsid w:val="00513B7A"/>
    <w:rsid w:val="00513BF8"/>
    <w:rsid w:val="00514405"/>
    <w:rsid w:val="00514726"/>
    <w:rsid w:val="00514879"/>
    <w:rsid w:val="005148CF"/>
    <w:rsid w:val="005148E5"/>
    <w:rsid w:val="00514A4F"/>
    <w:rsid w:val="00514B94"/>
    <w:rsid w:val="005170EA"/>
    <w:rsid w:val="00517378"/>
    <w:rsid w:val="00517983"/>
    <w:rsid w:val="00517A8A"/>
    <w:rsid w:val="00521D0F"/>
    <w:rsid w:val="00522C51"/>
    <w:rsid w:val="005234FA"/>
    <w:rsid w:val="00523A3E"/>
    <w:rsid w:val="00523CD7"/>
    <w:rsid w:val="00523F5A"/>
    <w:rsid w:val="005244CC"/>
    <w:rsid w:val="00524927"/>
    <w:rsid w:val="00524A19"/>
    <w:rsid w:val="0053019D"/>
    <w:rsid w:val="005301E7"/>
    <w:rsid w:val="00530C4D"/>
    <w:rsid w:val="00532452"/>
    <w:rsid w:val="00532470"/>
    <w:rsid w:val="005336D8"/>
    <w:rsid w:val="005338DE"/>
    <w:rsid w:val="00534173"/>
    <w:rsid w:val="00535E98"/>
    <w:rsid w:val="00535FB7"/>
    <w:rsid w:val="005360E5"/>
    <w:rsid w:val="00536145"/>
    <w:rsid w:val="00537271"/>
    <w:rsid w:val="005376A0"/>
    <w:rsid w:val="0053788D"/>
    <w:rsid w:val="00540052"/>
    <w:rsid w:val="00541290"/>
    <w:rsid w:val="00541C1B"/>
    <w:rsid w:val="005420CF"/>
    <w:rsid w:val="005422BF"/>
    <w:rsid w:val="005425B9"/>
    <w:rsid w:val="00542B49"/>
    <w:rsid w:val="00542FB3"/>
    <w:rsid w:val="00545987"/>
    <w:rsid w:val="00545D73"/>
    <w:rsid w:val="00545E97"/>
    <w:rsid w:val="00546414"/>
    <w:rsid w:val="00546C11"/>
    <w:rsid w:val="00546F1F"/>
    <w:rsid w:val="00547EB2"/>
    <w:rsid w:val="005515DB"/>
    <w:rsid w:val="00551F29"/>
    <w:rsid w:val="00552F85"/>
    <w:rsid w:val="00554E09"/>
    <w:rsid w:val="00554E0B"/>
    <w:rsid w:val="00555395"/>
    <w:rsid w:val="00555818"/>
    <w:rsid w:val="00555B6C"/>
    <w:rsid w:val="005566C9"/>
    <w:rsid w:val="00556A22"/>
    <w:rsid w:val="0056069A"/>
    <w:rsid w:val="005619FB"/>
    <w:rsid w:val="00561A84"/>
    <w:rsid w:val="005626B7"/>
    <w:rsid w:val="00563139"/>
    <w:rsid w:val="005639D4"/>
    <w:rsid w:val="005640B5"/>
    <w:rsid w:val="005642AD"/>
    <w:rsid w:val="00564656"/>
    <w:rsid w:val="005659A9"/>
    <w:rsid w:val="00565A04"/>
    <w:rsid w:val="00565D37"/>
    <w:rsid w:val="00565EC6"/>
    <w:rsid w:val="00566C8A"/>
    <w:rsid w:val="00566FB4"/>
    <w:rsid w:val="005671AC"/>
    <w:rsid w:val="00567377"/>
    <w:rsid w:val="00567ACD"/>
    <w:rsid w:val="00567D59"/>
    <w:rsid w:val="00567E82"/>
    <w:rsid w:val="00570002"/>
    <w:rsid w:val="00570389"/>
    <w:rsid w:val="005706D9"/>
    <w:rsid w:val="00570865"/>
    <w:rsid w:val="0057089D"/>
    <w:rsid w:val="0057097D"/>
    <w:rsid w:val="00571526"/>
    <w:rsid w:val="0057340A"/>
    <w:rsid w:val="005743FB"/>
    <w:rsid w:val="00575CB3"/>
    <w:rsid w:val="0057655F"/>
    <w:rsid w:val="00577500"/>
    <w:rsid w:val="005805F1"/>
    <w:rsid w:val="00580BB7"/>
    <w:rsid w:val="0058139A"/>
    <w:rsid w:val="005816B8"/>
    <w:rsid w:val="00581BD8"/>
    <w:rsid w:val="00581DD7"/>
    <w:rsid w:val="00582C04"/>
    <w:rsid w:val="00583452"/>
    <w:rsid w:val="0058372D"/>
    <w:rsid w:val="0058375D"/>
    <w:rsid w:val="00583C0B"/>
    <w:rsid w:val="00583D60"/>
    <w:rsid w:val="0058454A"/>
    <w:rsid w:val="00584793"/>
    <w:rsid w:val="00584A12"/>
    <w:rsid w:val="00584AF9"/>
    <w:rsid w:val="00585279"/>
    <w:rsid w:val="005872E9"/>
    <w:rsid w:val="00587679"/>
    <w:rsid w:val="00587D0A"/>
    <w:rsid w:val="0059154F"/>
    <w:rsid w:val="00592DAD"/>
    <w:rsid w:val="00592F89"/>
    <w:rsid w:val="005931B3"/>
    <w:rsid w:val="00593B2A"/>
    <w:rsid w:val="00594059"/>
    <w:rsid w:val="00594FEB"/>
    <w:rsid w:val="00595D12"/>
    <w:rsid w:val="00595D62"/>
    <w:rsid w:val="00595E61"/>
    <w:rsid w:val="005969D0"/>
    <w:rsid w:val="00596A64"/>
    <w:rsid w:val="00596AE5"/>
    <w:rsid w:val="00597B67"/>
    <w:rsid w:val="00597CD1"/>
    <w:rsid w:val="00597E0E"/>
    <w:rsid w:val="005A165A"/>
    <w:rsid w:val="005A218E"/>
    <w:rsid w:val="005A2B5A"/>
    <w:rsid w:val="005A3226"/>
    <w:rsid w:val="005A35AA"/>
    <w:rsid w:val="005A4627"/>
    <w:rsid w:val="005A5020"/>
    <w:rsid w:val="005A5F05"/>
    <w:rsid w:val="005A621E"/>
    <w:rsid w:val="005A6D73"/>
    <w:rsid w:val="005A724F"/>
    <w:rsid w:val="005B1AD3"/>
    <w:rsid w:val="005B2EBE"/>
    <w:rsid w:val="005B4167"/>
    <w:rsid w:val="005B416A"/>
    <w:rsid w:val="005B5AE0"/>
    <w:rsid w:val="005B60F7"/>
    <w:rsid w:val="005B72F9"/>
    <w:rsid w:val="005B7695"/>
    <w:rsid w:val="005B7F37"/>
    <w:rsid w:val="005C0544"/>
    <w:rsid w:val="005C107A"/>
    <w:rsid w:val="005C127C"/>
    <w:rsid w:val="005C1323"/>
    <w:rsid w:val="005C1362"/>
    <w:rsid w:val="005C1417"/>
    <w:rsid w:val="005C20B7"/>
    <w:rsid w:val="005C22FA"/>
    <w:rsid w:val="005C230E"/>
    <w:rsid w:val="005C2B60"/>
    <w:rsid w:val="005C32CB"/>
    <w:rsid w:val="005C35B8"/>
    <w:rsid w:val="005C37B3"/>
    <w:rsid w:val="005C39AB"/>
    <w:rsid w:val="005C3C80"/>
    <w:rsid w:val="005C5095"/>
    <w:rsid w:val="005C585F"/>
    <w:rsid w:val="005C5AD1"/>
    <w:rsid w:val="005C60C5"/>
    <w:rsid w:val="005C6CD5"/>
    <w:rsid w:val="005C725F"/>
    <w:rsid w:val="005C7E10"/>
    <w:rsid w:val="005D2586"/>
    <w:rsid w:val="005D2818"/>
    <w:rsid w:val="005D3ACF"/>
    <w:rsid w:val="005D5D6B"/>
    <w:rsid w:val="005D64D5"/>
    <w:rsid w:val="005D77C3"/>
    <w:rsid w:val="005E0238"/>
    <w:rsid w:val="005E027B"/>
    <w:rsid w:val="005E2945"/>
    <w:rsid w:val="005E3C71"/>
    <w:rsid w:val="005E3D4C"/>
    <w:rsid w:val="005E4B15"/>
    <w:rsid w:val="005E4F3B"/>
    <w:rsid w:val="005E5859"/>
    <w:rsid w:val="005E6362"/>
    <w:rsid w:val="005E7374"/>
    <w:rsid w:val="005E744D"/>
    <w:rsid w:val="005E78C5"/>
    <w:rsid w:val="005F079B"/>
    <w:rsid w:val="005F157F"/>
    <w:rsid w:val="005F16B3"/>
    <w:rsid w:val="005F1C52"/>
    <w:rsid w:val="005F277F"/>
    <w:rsid w:val="005F2957"/>
    <w:rsid w:val="005F2BBA"/>
    <w:rsid w:val="005F32EE"/>
    <w:rsid w:val="005F3A48"/>
    <w:rsid w:val="005F43C7"/>
    <w:rsid w:val="005F4B84"/>
    <w:rsid w:val="005F4D53"/>
    <w:rsid w:val="005F50B2"/>
    <w:rsid w:val="005F6F13"/>
    <w:rsid w:val="005F73F1"/>
    <w:rsid w:val="00600F0F"/>
    <w:rsid w:val="0060120F"/>
    <w:rsid w:val="0060168E"/>
    <w:rsid w:val="00602186"/>
    <w:rsid w:val="00602A83"/>
    <w:rsid w:val="00602C65"/>
    <w:rsid w:val="00602E23"/>
    <w:rsid w:val="0060323B"/>
    <w:rsid w:val="00603542"/>
    <w:rsid w:val="006038FC"/>
    <w:rsid w:val="006042DF"/>
    <w:rsid w:val="00604ABC"/>
    <w:rsid w:val="00604B67"/>
    <w:rsid w:val="00604C5C"/>
    <w:rsid w:val="00604CDC"/>
    <w:rsid w:val="00604EB5"/>
    <w:rsid w:val="00605069"/>
    <w:rsid w:val="006059AF"/>
    <w:rsid w:val="006062CE"/>
    <w:rsid w:val="006067E1"/>
    <w:rsid w:val="0061141D"/>
    <w:rsid w:val="006114FD"/>
    <w:rsid w:val="006124C0"/>
    <w:rsid w:val="0061298B"/>
    <w:rsid w:val="00614417"/>
    <w:rsid w:val="00614505"/>
    <w:rsid w:val="006149D7"/>
    <w:rsid w:val="00614D56"/>
    <w:rsid w:val="006153D3"/>
    <w:rsid w:val="00615723"/>
    <w:rsid w:val="00615954"/>
    <w:rsid w:val="00616754"/>
    <w:rsid w:val="00616997"/>
    <w:rsid w:val="00616C7D"/>
    <w:rsid w:val="0061718A"/>
    <w:rsid w:val="006174D6"/>
    <w:rsid w:val="00617634"/>
    <w:rsid w:val="006177CB"/>
    <w:rsid w:val="00620168"/>
    <w:rsid w:val="00620A63"/>
    <w:rsid w:val="00621E15"/>
    <w:rsid w:val="00622A1B"/>
    <w:rsid w:val="0062328D"/>
    <w:rsid w:val="00623431"/>
    <w:rsid w:val="0062359E"/>
    <w:rsid w:val="00624291"/>
    <w:rsid w:val="00624BDC"/>
    <w:rsid w:val="00624E09"/>
    <w:rsid w:val="00625188"/>
    <w:rsid w:val="006260B3"/>
    <w:rsid w:val="0062643F"/>
    <w:rsid w:val="0062694B"/>
    <w:rsid w:val="00627690"/>
    <w:rsid w:val="00630CC6"/>
    <w:rsid w:val="0063166F"/>
    <w:rsid w:val="006322C0"/>
    <w:rsid w:val="00632652"/>
    <w:rsid w:val="0063339C"/>
    <w:rsid w:val="00633917"/>
    <w:rsid w:val="00633D52"/>
    <w:rsid w:val="00633E85"/>
    <w:rsid w:val="00634A0E"/>
    <w:rsid w:val="0063669E"/>
    <w:rsid w:val="006376A1"/>
    <w:rsid w:val="006378A0"/>
    <w:rsid w:val="006400D7"/>
    <w:rsid w:val="006408D9"/>
    <w:rsid w:val="00640DF5"/>
    <w:rsid w:val="0064101D"/>
    <w:rsid w:val="006410E9"/>
    <w:rsid w:val="006413E0"/>
    <w:rsid w:val="00642053"/>
    <w:rsid w:val="006425BF"/>
    <w:rsid w:val="00642F0C"/>
    <w:rsid w:val="00643918"/>
    <w:rsid w:val="00643A0D"/>
    <w:rsid w:val="0064414F"/>
    <w:rsid w:val="006442A9"/>
    <w:rsid w:val="006443A4"/>
    <w:rsid w:val="00644500"/>
    <w:rsid w:val="00644CB1"/>
    <w:rsid w:val="00644FD2"/>
    <w:rsid w:val="00645B4E"/>
    <w:rsid w:val="00646FCB"/>
    <w:rsid w:val="006471E2"/>
    <w:rsid w:val="00647A2E"/>
    <w:rsid w:val="0065089A"/>
    <w:rsid w:val="006508D1"/>
    <w:rsid w:val="00650D17"/>
    <w:rsid w:val="006516E6"/>
    <w:rsid w:val="0065187D"/>
    <w:rsid w:val="00652D85"/>
    <w:rsid w:val="00652ECF"/>
    <w:rsid w:val="0065345D"/>
    <w:rsid w:val="006534BF"/>
    <w:rsid w:val="006534DB"/>
    <w:rsid w:val="00653586"/>
    <w:rsid w:val="0065358A"/>
    <w:rsid w:val="00653C08"/>
    <w:rsid w:val="00653E3A"/>
    <w:rsid w:val="006543C5"/>
    <w:rsid w:val="00654568"/>
    <w:rsid w:val="0065480A"/>
    <w:rsid w:val="00655168"/>
    <w:rsid w:val="006558AD"/>
    <w:rsid w:val="00655E16"/>
    <w:rsid w:val="00655F64"/>
    <w:rsid w:val="006563C8"/>
    <w:rsid w:val="006570C2"/>
    <w:rsid w:val="00657AB0"/>
    <w:rsid w:val="00660257"/>
    <w:rsid w:val="006607A5"/>
    <w:rsid w:val="00661703"/>
    <w:rsid w:val="00661819"/>
    <w:rsid w:val="00661B04"/>
    <w:rsid w:val="00662698"/>
    <w:rsid w:val="00662BA4"/>
    <w:rsid w:val="0066354A"/>
    <w:rsid w:val="006636EB"/>
    <w:rsid w:val="0066441B"/>
    <w:rsid w:val="00664431"/>
    <w:rsid w:val="006650C5"/>
    <w:rsid w:val="0066521C"/>
    <w:rsid w:val="006655CB"/>
    <w:rsid w:val="00665604"/>
    <w:rsid w:val="006656F2"/>
    <w:rsid w:val="0066586B"/>
    <w:rsid w:val="006658BD"/>
    <w:rsid w:val="00666304"/>
    <w:rsid w:val="00666968"/>
    <w:rsid w:val="00666AB1"/>
    <w:rsid w:val="00666C64"/>
    <w:rsid w:val="00666DB3"/>
    <w:rsid w:val="00666F8A"/>
    <w:rsid w:val="006672C9"/>
    <w:rsid w:val="006675C9"/>
    <w:rsid w:val="00667AD4"/>
    <w:rsid w:val="00667D85"/>
    <w:rsid w:val="00667E08"/>
    <w:rsid w:val="00670214"/>
    <w:rsid w:val="00670EB0"/>
    <w:rsid w:val="00671C68"/>
    <w:rsid w:val="00672CB2"/>
    <w:rsid w:val="00673920"/>
    <w:rsid w:val="0067573A"/>
    <w:rsid w:val="00675C5D"/>
    <w:rsid w:val="00675FC5"/>
    <w:rsid w:val="00676A7E"/>
    <w:rsid w:val="00677C59"/>
    <w:rsid w:val="00680A97"/>
    <w:rsid w:val="00682B29"/>
    <w:rsid w:val="00683A48"/>
    <w:rsid w:val="00683EFE"/>
    <w:rsid w:val="00684366"/>
    <w:rsid w:val="00684971"/>
    <w:rsid w:val="00685B6D"/>
    <w:rsid w:val="00685B95"/>
    <w:rsid w:val="00685BA7"/>
    <w:rsid w:val="00686B32"/>
    <w:rsid w:val="00686F99"/>
    <w:rsid w:val="00686FC1"/>
    <w:rsid w:val="00687675"/>
    <w:rsid w:val="00687ADE"/>
    <w:rsid w:val="00687B7B"/>
    <w:rsid w:val="0069022B"/>
    <w:rsid w:val="006902B7"/>
    <w:rsid w:val="00690336"/>
    <w:rsid w:val="0069065E"/>
    <w:rsid w:val="00690BDF"/>
    <w:rsid w:val="006925E1"/>
    <w:rsid w:val="00692835"/>
    <w:rsid w:val="0069305C"/>
    <w:rsid w:val="00693607"/>
    <w:rsid w:val="00693D26"/>
    <w:rsid w:val="00693F27"/>
    <w:rsid w:val="00694A51"/>
    <w:rsid w:val="00694BD5"/>
    <w:rsid w:val="00694DA7"/>
    <w:rsid w:val="0069512C"/>
    <w:rsid w:val="006953D3"/>
    <w:rsid w:val="00695E74"/>
    <w:rsid w:val="00695FEC"/>
    <w:rsid w:val="00697077"/>
    <w:rsid w:val="00697636"/>
    <w:rsid w:val="006A04F4"/>
    <w:rsid w:val="006A14D4"/>
    <w:rsid w:val="006A1D94"/>
    <w:rsid w:val="006A2481"/>
    <w:rsid w:val="006A285E"/>
    <w:rsid w:val="006A3515"/>
    <w:rsid w:val="006A3999"/>
    <w:rsid w:val="006A4177"/>
    <w:rsid w:val="006A4B0C"/>
    <w:rsid w:val="006A6110"/>
    <w:rsid w:val="006A6AB9"/>
    <w:rsid w:val="006A70E2"/>
    <w:rsid w:val="006A7BBB"/>
    <w:rsid w:val="006B00E9"/>
    <w:rsid w:val="006B08C9"/>
    <w:rsid w:val="006B0924"/>
    <w:rsid w:val="006B1827"/>
    <w:rsid w:val="006B2637"/>
    <w:rsid w:val="006B2936"/>
    <w:rsid w:val="006B30BE"/>
    <w:rsid w:val="006B34EE"/>
    <w:rsid w:val="006B4E5C"/>
    <w:rsid w:val="006B59EC"/>
    <w:rsid w:val="006B5B56"/>
    <w:rsid w:val="006B5F66"/>
    <w:rsid w:val="006B66F5"/>
    <w:rsid w:val="006B6FEF"/>
    <w:rsid w:val="006B7845"/>
    <w:rsid w:val="006B78FA"/>
    <w:rsid w:val="006B791B"/>
    <w:rsid w:val="006B7B48"/>
    <w:rsid w:val="006C01B1"/>
    <w:rsid w:val="006C07DF"/>
    <w:rsid w:val="006C0833"/>
    <w:rsid w:val="006C18BE"/>
    <w:rsid w:val="006C2841"/>
    <w:rsid w:val="006C2A3E"/>
    <w:rsid w:val="006C2F31"/>
    <w:rsid w:val="006C2FFD"/>
    <w:rsid w:val="006C304E"/>
    <w:rsid w:val="006C36F4"/>
    <w:rsid w:val="006C5BEA"/>
    <w:rsid w:val="006C62AD"/>
    <w:rsid w:val="006C6931"/>
    <w:rsid w:val="006C6A62"/>
    <w:rsid w:val="006C6FDB"/>
    <w:rsid w:val="006C70A0"/>
    <w:rsid w:val="006C7426"/>
    <w:rsid w:val="006C743B"/>
    <w:rsid w:val="006D0FCC"/>
    <w:rsid w:val="006D147F"/>
    <w:rsid w:val="006D1DA4"/>
    <w:rsid w:val="006D2264"/>
    <w:rsid w:val="006D23A0"/>
    <w:rsid w:val="006D2C2D"/>
    <w:rsid w:val="006D48C7"/>
    <w:rsid w:val="006D4AAB"/>
    <w:rsid w:val="006D4C36"/>
    <w:rsid w:val="006D5268"/>
    <w:rsid w:val="006D5594"/>
    <w:rsid w:val="006D563E"/>
    <w:rsid w:val="006D591A"/>
    <w:rsid w:val="006D65B7"/>
    <w:rsid w:val="006D6F24"/>
    <w:rsid w:val="006D7CC8"/>
    <w:rsid w:val="006E1C9E"/>
    <w:rsid w:val="006E23AD"/>
    <w:rsid w:val="006E2D7B"/>
    <w:rsid w:val="006E405F"/>
    <w:rsid w:val="006E445A"/>
    <w:rsid w:val="006E4466"/>
    <w:rsid w:val="006E4A4A"/>
    <w:rsid w:val="006E5699"/>
    <w:rsid w:val="006E5B20"/>
    <w:rsid w:val="006E5D5A"/>
    <w:rsid w:val="006E68E0"/>
    <w:rsid w:val="006E6F6C"/>
    <w:rsid w:val="006F0087"/>
    <w:rsid w:val="006F0564"/>
    <w:rsid w:val="006F071E"/>
    <w:rsid w:val="006F0E3B"/>
    <w:rsid w:val="006F1662"/>
    <w:rsid w:val="006F1D72"/>
    <w:rsid w:val="006F2075"/>
    <w:rsid w:val="006F233E"/>
    <w:rsid w:val="006F25E7"/>
    <w:rsid w:val="006F4E66"/>
    <w:rsid w:val="006F5444"/>
    <w:rsid w:val="006F5E0B"/>
    <w:rsid w:val="006F7098"/>
    <w:rsid w:val="006F77D1"/>
    <w:rsid w:val="006F7ED2"/>
    <w:rsid w:val="00700F49"/>
    <w:rsid w:val="00700F54"/>
    <w:rsid w:val="007012FF"/>
    <w:rsid w:val="007013AC"/>
    <w:rsid w:val="0070245B"/>
    <w:rsid w:val="007028A0"/>
    <w:rsid w:val="007038C8"/>
    <w:rsid w:val="00704087"/>
    <w:rsid w:val="00704248"/>
    <w:rsid w:val="00705289"/>
    <w:rsid w:val="00705517"/>
    <w:rsid w:val="007055E0"/>
    <w:rsid w:val="00710087"/>
    <w:rsid w:val="00710B92"/>
    <w:rsid w:val="0071129E"/>
    <w:rsid w:val="007113B7"/>
    <w:rsid w:val="00711BA7"/>
    <w:rsid w:val="00711CB0"/>
    <w:rsid w:val="00711F3B"/>
    <w:rsid w:val="007121BF"/>
    <w:rsid w:val="0071236C"/>
    <w:rsid w:val="00712856"/>
    <w:rsid w:val="0071289D"/>
    <w:rsid w:val="00712957"/>
    <w:rsid w:val="007136BC"/>
    <w:rsid w:val="007142E8"/>
    <w:rsid w:val="00714D05"/>
    <w:rsid w:val="00714FEF"/>
    <w:rsid w:val="00715454"/>
    <w:rsid w:val="00715872"/>
    <w:rsid w:val="00715A26"/>
    <w:rsid w:val="00716668"/>
    <w:rsid w:val="00717074"/>
    <w:rsid w:val="00717176"/>
    <w:rsid w:val="00720523"/>
    <w:rsid w:val="007205F9"/>
    <w:rsid w:val="00720AA0"/>
    <w:rsid w:val="00720B9D"/>
    <w:rsid w:val="00720F4D"/>
    <w:rsid w:val="0072103F"/>
    <w:rsid w:val="0072123A"/>
    <w:rsid w:val="007213B3"/>
    <w:rsid w:val="007220FF"/>
    <w:rsid w:val="0072365F"/>
    <w:rsid w:val="00724148"/>
    <w:rsid w:val="0072428A"/>
    <w:rsid w:val="007244B5"/>
    <w:rsid w:val="007245DE"/>
    <w:rsid w:val="0072487E"/>
    <w:rsid w:val="00724A00"/>
    <w:rsid w:val="00724B97"/>
    <w:rsid w:val="007254AB"/>
    <w:rsid w:val="00727210"/>
    <w:rsid w:val="00730886"/>
    <w:rsid w:val="007309A2"/>
    <w:rsid w:val="00731169"/>
    <w:rsid w:val="00731509"/>
    <w:rsid w:val="007317CF"/>
    <w:rsid w:val="00731BDA"/>
    <w:rsid w:val="00731E4C"/>
    <w:rsid w:val="00734063"/>
    <w:rsid w:val="007344BA"/>
    <w:rsid w:val="00734B0A"/>
    <w:rsid w:val="00734F2D"/>
    <w:rsid w:val="00735369"/>
    <w:rsid w:val="00735738"/>
    <w:rsid w:val="007357F6"/>
    <w:rsid w:val="007368E5"/>
    <w:rsid w:val="0073695C"/>
    <w:rsid w:val="00736E1F"/>
    <w:rsid w:val="00737301"/>
    <w:rsid w:val="00737617"/>
    <w:rsid w:val="007376B6"/>
    <w:rsid w:val="00737C41"/>
    <w:rsid w:val="0074093A"/>
    <w:rsid w:val="00740A18"/>
    <w:rsid w:val="00740C1C"/>
    <w:rsid w:val="00741488"/>
    <w:rsid w:val="007418AB"/>
    <w:rsid w:val="00742117"/>
    <w:rsid w:val="00742551"/>
    <w:rsid w:val="00742653"/>
    <w:rsid w:val="0074307E"/>
    <w:rsid w:val="00743FD7"/>
    <w:rsid w:val="007448B5"/>
    <w:rsid w:val="00744CDF"/>
    <w:rsid w:val="0074527F"/>
    <w:rsid w:val="007456DA"/>
    <w:rsid w:val="00746344"/>
    <w:rsid w:val="00746553"/>
    <w:rsid w:val="0074693B"/>
    <w:rsid w:val="00746E1B"/>
    <w:rsid w:val="007476CD"/>
    <w:rsid w:val="007502A7"/>
    <w:rsid w:val="00750430"/>
    <w:rsid w:val="007507C0"/>
    <w:rsid w:val="00750941"/>
    <w:rsid w:val="00750988"/>
    <w:rsid w:val="00750DD8"/>
    <w:rsid w:val="00751E8E"/>
    <w:rsid w:val="007533BD"/>
    <w:rsid w:val="007544C8"/>
    <w:rsid w:val="00754751"/>
    <w:rsid w:val="007558FC"/>
    <w:rsid w:val="00755B77"/>
    <w:rsid w:val="00755D88"/>
    <w:rsid w:val="00756B48"/>
    <w:rsid w:val="007573B4"/>
    <w:rsid w:val="007577D8"/>
    <w:rsid w:val="007579A1"/>
    <w:rsid w:val="00760439"/>
    <w:rsid w:val="007616FE"/>
    <w:rsid w:val="0076179C"/>
    <w:rsid w:val="00762CEC"/>
    <w:rsid w:val="0076315E"/>
    <w:rsid w:val="00763832"/>
    <w:rsid w:val="007639BB"/>
    <w:rsid w:val="007640C1"/>
    <w:rsid w:val="007647CE"/>
    <w:rsid w:val="00765476"/>
    <w:rsid w:val="00765A75"/>
    <w:rsid w:val="00765C2C"/>
    <w:rsid w:val="00767035"/>
    <w:rsid w:val="00767098"/>
    <w:rsid w:val="00767EEB"/>
    <w:rsid w:val="00770067"/>
    <w:rsid w:val="00770347"/>
    <w:rsid w:val="00770FAA"/>
    <w:rsid w:val="007716C5"/>
    <w:rsid w:val="007716D4"/>
    <w:rsid w:val="0077278B"/>
    <w:rsid w:val="00772977"/>
    <w:rsid w:val="007739A6"/>
    <w:rsid w:val="007740E6"/>
    <w:rsid w:val="0077500B"/>
    <w:rsid w:val="00775368"/>
    <w:rsid w:val="00775687"/>
    <w:rsid w:val="007756A5"/>
    <w:rsid w:val="007756A8"/>
    <w:rsid w:val="00775BDC"/>
    <w:rsid w:val="007767A1"/>
    <w:rsid w:val="00776CE6"/>
    <w:rsid w:val="00776D20"/>
    <w:rsid w:val="00777F60"/>
    <w:rsid w:val="0078111D"/>
    <w:rsid w:val="007818F6"/>
    <w:rsid w:val="0078203E"/>
    <w:rsid w:val="0078229B"/>
    <w:rsid w:val="0078270F"/>
    <w:rsid w:val="00782FE9"/>
    <w:rsid w:val="00784477"/>
    <w:rsid w:val="00784520"/>
    <w:rsid w:val="007849BE"/>
    <w:rsid w:val="00785943"/>
    <w:rsid w:val="007877E0"/>
    <w:rsid w:val="00790107"/>
    <w:rsid w:val="0079084F"/>
    <w:rsid w:val="00790A26"/>
    <w:rsid w:val="00790DBF"/>
    <w:rsid w:val="007913E9"/>
    <w:rsid w:val="00792152"/>
    <w:rsid w:val="00792227"/>
    <w:rsid w:val="00792285"/>
    <w:rsid w:val="00792AE1"/>
    <w:rsid w:val="00793240"/>
    <w:rsid w:val="0079365E"/>
    <w:rsid w:val="007936E5"/>
    <w:rsid w:val="00793E0A"/>
    <w:rsid w:val="00793EC6"/>
    <w:rsid w:val="00793F8B"/>
    <w:rsid w:val="007940A3"/>
    <w:rsid w:val="00794B8C"/>
    <w:rsid w:val="0079518D"/>
    <w:rsid w:val="007959B9"/>
    <w:rsid w:val="00795E94"/>
    <w:rsid w:val="00795F2F"/>
    <w:rsid w:val="0079660C"/>
    <w:rsid w:val="00797C2E"/>
    <w:rsid w:val="007A2A08"/>
    <w:rsid w:val="007A2FDD"/>
    <w:rsid w:val="007A3B19"/>
    <w:rsid w:val="007A3F63"/>
    <w:rsid w:val="007A3F97"/>
    <w:rsid w:val="007A4928"/>
    <w:rsid w:val="007A4DE5"/>
    <w:rsid w:val="007A4FF2"/>
    <w:rsid w:val="007A613F"/>
    <w:rsid w:val="007A7473"/>
    <w:rsid w:val="007A776E"/>
    <w:rsid w:val="007B008B"/>
    <w:rsid w:val="007B03F7"/>
    <w:rsid w:val="007B111D"/>
    <w:rsid w:val="007B1299"/>
    <w:rsid w:val="007B19B4"/>
    <w:rsid w:val="007B1B31"/>
    <w:rsid w:val="007B2D04"/>
    <w:rsid w:val="007B2FBC"/>
    <w:rsid w:val="007B3B6E"/>
    <w:rsid w:val="007B4A88"/>
    <w:rsid w:val="007B4E78"/>
    <w:rsid w:val="007B5693"/>
    <w:rsid w:val="007B580B"/>
    <w:rsid w:val="007B5C8D"/>
    <w:rsid w:val="007B5E15"/>
    <w:rsid w:val="007B691E"/>
    <w:rsid w:val="007B6E42"/>
    <w:rsid w:val="007B7CBD"/>
    <w:rsid w:val="007C077D"/>
    <w:rsid w:val="007C0B4C"/>
    <w:rsid w:val="007C214C"/>
    <w:rsid w:val="007C3CDF"/>
    <w:rsid w:val="007C4175"/>
    <w:rsid w:val="007C49A7"/>
    <w:rsid w:val="007C5311"/>
    <w:rsid w:val="007C5AE8"/>
    <w:rsid w:val="007C658C"/>
    <w:rsid w:val="007C67DF"/>
    <w:rsid w:val="007C7091"/>
    <w:rsid w:val="007C7173"/>
    <w:rsid w:val="007C72F9"/>
    <w:rsid w:val="007C7510"/>
    <w:rsid w:val="007C768D"/>
    <w:rsid w:val="007C77C7"/>
    <w:rsid w:val="007C7939"/>
    <w:rsid w:val="007C7B5A"/>
    <w:rsid w:val="007C7D4F"/>
    <w:rsid w:val="007D0F47"/>
    <w:rsid w:val="007D139E"/>
    <w:rsid w:val="007D1861"/>
    <w:rsid w:val="007D20AF"/>
    <w:rsid w:val="007D2723"/>
    <w:rsid w:val="007D2E95"/>
    <w:rsid w:val="007D2FBD"/>
    <w:rsid w:val="007D32A1"/>
    <w:rsid w:val="007D3476"/>
    <w:rsid w:val="007D35DB"/>
    <w:rsid w:val="007D4686"/>
    <w:rsid w:val="007D4C5D"/>
    <w:rsid w:val="007D4DD5"/>
    <w:rsid w:val="007D576D"/>
    <w:rsid w:val="007D57E7"/>
    <w:rsid w:val="007D61C3"/>
    <w:rsid w:val="007D7203"/>
    <w:rsid w:val="007D7E0A"/>
    <w:rsid w:val="007E0411"/>
    <w:rsid w:val="007E0C33"/>
    <w:rsid w:val="007E122C"/>
    <w:rsid w:val="007E152A"/>
    <w:rsid w:val="007E1D0C"/>
    <w:rsid w:val="007E1FA2"/>
    <w:rsid w:val="007E20D1"/>
    <w:rsid w:val="007E25D3"/>
    <w:rsid w:val="007E273D"/>
    <w:rsid w:val="007E2B87"/>
    <w:rsid w:val="007E32F2"/>
    <w:rsid w:val="007E37EE"/>
    <w:rsid w:val="007E484F"/>
    <w:rsid w:val="007E497E"/>
    <w:rsid w:val="007E4C06"/>
    <w:rsid w:val="007E4C19"/>
    <w:rsid w:val="007E4D5A"/>
    <w:rsid w:val="007E4F43"/>
    <w:rsid w:val="007E5A5B"/>
    <w:rsid w:val="007E5E9F"/>
    <w:rsid w:val="007E626D"/>
    <w:rsid w:val="007E63F2"/>
    <w:rsid w:val="007E7EBE"/>
    <w:rsid w:val="007F0835"/>
    <w:rsid w:val="007F0974"/>
    <w:rsid w:val="007F11E0"/>
    <w:rsid w:val="007F169D"/>
    <w:rsid w:val="007F1B57"/>
    <w:rsid w:val="007F1BC2"/>
    <w:rsid w:val="007F235E"/>
    <w:rsid w:val="007F2385"/>
    <w:rsid w:val="007F26F9"/>
    <w:rsid w:val="007F2F94"/>
    <w:rsid w:val="007F3794"/>
    <w:rsid w:val="007F4085"/>
    <w:rsid w:val="007F432D"/>
    <w:rsid w:val="007F4809"/>
    <w:rsid w:val="007F4B5C"/>
    <w:rsid w:val="007F5238"/>
    <w:rsid w:val="007F54AF"/>
    <w:rsid w:val="007F55C2"/>
    <w:rsid w:val="007F5AED"/>
    <w:rsid w:val="007F67D6"/>
    <w:rsid w:val="007F6805"/>
    <w:rsid w:val="007F6956"/>
    <w:rsid w:val="007F6A43"/>
    <w:rsid w:val="007F73C4"/>
    <w:rsid w:val="0080010C"/>
    <w:rsid w:val="0080068B"/>
    <w:rsid w:val="0080078D"/>
    <w:rsid w:val="00800D33"/>
    <w:rsid w:val="008014A8"/>
    <w:rsid w:val="00801D01"/>
    <w:rsid w:val="008021CC"/>
    <w:rsid w:val="00802847"/>
    <w:rsid w:val="00803710"/>
    <w:rsid w:val="00803EEE"/>
    <w:rsid w:val="008044AF"/>
    <w:rsid w:val="00804C5E"/>
    <w:rsid w:val="00805560"/>
    <w:rsid w:val="008058E2"/>
    <w:rsid w:val="00805BDC"/>
    <w:rsid w:val="0080666E"/>
    <w:rsid w:val="00806A11"/>
    <w:rsid w:val="00806A9F"/>
    <w:rsid w:val="00806D07"/>
    <w:rsid w:val="00807D57"/>
    <w:rsid w:val="00807DBB"/>
    <w:rsid w:val="00810672"/>
    <w:rsid w:val="00812E4A"/>
    <w:rsid w:val="0081302A"/>
    <w:rsid w:val="00814419"/>
    <w:rsid w:val="008151D9"/>
    <w:rsid w:val="008154B6"/>
    <w:rsid w:val="00815637"/>
    <w:rsid w:val="00815E0B"/>
    <w:rsid w:val="0081631F"/>
    <w:rsid w:val="008166A9"/>
    <w:rsid w:val="00816F35"/>
    <w:rsid w:val="00817C2E"/>
    <w:rsid w:val="00821AA7"/>
    <w:rsid w:val="008227D8"/>
    <w:rsid w:val="00823532"/>
    <w:rsid w:val="0082394D"/>
    <w:rsid w:val="00823CF8"/>
    <w:rsid w:val="00824130"/>
    <w:rsid w:val="00825947"/>
    <w:rsid w:val="008259F3"/>
    <w:rsid w:val="00825B43"/>
    <w:rsid w:val="00825C9D"/>
    <w:rsid w:val="00825FCE"/>
    <w:rsid w:val="0082643D"/>
    <w:rsid w:val="00830213"/>
    <w:rsid w:val="0083082A"/>
    <w:rsid w:val="0083157A"/>
    <w:rsid w:val="00833132"/>
    <w:rsid w:val="00833A62"/>
    <w:rsid w:val="00833B23"/>
    <w:rsid w:val="00834259"/>
    <w:rsid w:val="008345D9"/>
    <w:rsid w:val="00834948"/>
    <w:rsid w:val="00835875"/>
    <w:rsid w:val="008360BD"/>
    <w:rsid w:val="00836686"/>
    <w:rsid w:val="00837771"/>
    <w:rsid w:val="00837868"/>
    <w:rsid w:val="008379F0"/>
    <w:rsid w:val="00840BE6"/>
    <w:rsid w:val="00840C8F"/>
    <w:rsid w:val="00842EB3"/>
    <w:rsid w:val="00843355"/>
    <w:rsid w:val="008435B5"/>
    <w:rsid w:val="00843A24"/>
    <w:rsid w:val="00843F1B"/>
    <w:rsid w:val="008447D5"/>
    <w:rsid w:val="00844911"/>
    <w:rsid w:val="00845D91"/>
    <w:rsid w:val="008462A6"/>
    <w:rsid w:val="00846815"/>
    <w:rsid w:val="00846BCE"/>
    <w:rsid w:val="0084761E"/>
    <w:rsid w:val="00847726"/>
    <w:rsid w:val="00847E6C"/>
    <w:rsid w:val="00850B90"/>
    <w:rsid w:val="00850FA4"/>
    <w:rsid w:val="00851487"/>
    <w:rsid w:val="00851558"/>
    <w:rsid w:val="00851811"/>
    <w:rsid w:val="00851F48"/>
    <w:rsid w:val="0085209F"/>
    <w:rsid w:val="008525AB"/>
    <w:rsid w:val="00852E51"/>
    <w:rsid w:val="00852EEF"/>
    <w:rsid w:val="008538AE"/>
    <w:rsid w:val="0085448D"/>
    <w:rsid w:val="00854709"/>
    <w:rsid w:val="00854F75"/>
    <w:rsid w:val="008551F0"/>
    <w:rsid w:val="008556D4"/>
    <w:rsid w:val="00855B35"/>
    <w:rsid w:val="00856426"/>
    <w:rsid w:val="0085698A"/>
    <w:rsid w:val="00856A19"/>
    <w:rsid w:val="00857191"/>
    <w:rsid w:val="008576C9"/>
    <w:rsid w:val="0085779E"/>
    <w:rsid w:val="00857978"/>
    <w:rsid w:val="0086045B"/>
    <w:rsid w:val="0086191D"/>
    <w:rsid w:val="00861A2E"/>
    <w:rsid w:val="00861A45"/>
    <w:rsid w:val="00862170"/>
    <w:rsid w:val="0086372A"/>
    <w:rsid w:val="0086487A"/>
    <w:rsid w:val="00864A0D"/>
    <w:rsid w:val="00865165"/>
    <w:rsid w:val="00865D42"/>
    <w:rsid w:val="008665AB"/>
    <w:rsid w:val="008665F8"/>
    <w:rsid w:val="008676CB"/>
    <w:rsid w:val="00870F4B"/>
    <w:rsid w:val="00871F3B"/>
    <w:rsid w:val="0087237D"/>
    <w:rsid w:val="008724EA"/>
    <w:rsid w:val="00872812"/>
    <w:rsid w:val="008729FF"/>
    <w:rsid w:val="008731ED"/>
    <w:rsid w:val="0087377A"/>
    <w:rsid w:val="00873DC6"/>
    <w:rsid w:val="00873EFD"/>
    <w:rsid w:val="00874466"/>
    <w:rsid w:val="008749BD"/>
    <w:rsid w:val="00874AFE"/>
    <w:rsid w:val="00875F01"/>
    <w:rsid w:val="00876D3D"/>
    <w:rsid w:val="00877177"/>
    <w:rsid w:val="00877C60"/>
    <w:rsid w:val="008808D6"/>
    <w:rsid w:val="00880A58"/>
    <w:rsid w:val="0088196B"/>
    <w:rsid w:val="00881BC8"/>
    <w:rsid w:val="00881D89"/>
    <w:rsid w:val="00883335"/>
    <w:rsid w:val="0088424A"/>
    <w:rsid w:val="0088507D"/>
    <w:rsid w:val="00885829"/>
    <w:rsid w:val="008866C1"/>
    <w:rsid w:val="00886792"/>
    <w:rsid w:val="0088692A"/>
    <w:rsid w:val="00887097"/>
    <w:rsid w:val="008872A2"/>
    <w:rsid w:val="008904E4"/>
    <w:rsid w:val="00890759"/>
    <w:rsid w:val="00891720"/>
    <w:rsid w:val="00891DE6"/>
    <w:rsid w:val="00892552"/>
    <w:rsid w:val="00893286"/>
    <w:rsid w:val="008934C1"/>
    <w:rsid w:val="008935D5"/>
    <w:rsid w:val="00893835"/>
    <w:rsid w:val="0089389D"/>
    <w:rsid w:val="00894433"/>
    <w:rsid w:val="00895B09"/>
    <w:rsid w:val="00896C2A"/>
    <w:rsid w:val="00897796"/>
    <w:rsid w:val="00897921"/>
    <w:rsid w:val="00897E27"/>
    <w:rsid w:val="00897E5B"/>
    <w:rsid w:val="008A0479"/>
    <w:rsid w:val="008A147E"/>
    <w:rsid w:val="008A1654"/>
    <w:rsid w:val="008A1B3B"/>
    <w:rsid w:val="008A4162"/>
    <w:rsid w:val="008A578B"/>
    <w:rsid w:val="008A6A37"/>
    <w:rsid w:val="008A6DB8"/>
    <w:rsid w:val="008A7037"/>
    <w:rsid w:val="008A7667"/>
    <w:rsid w:val="008A774E"/>
    <w:rsid w:val="008A7EF4"/>
    <w:rsid w:val="008B038D"/>
    <w:rsid w:val="008B04BA"/>
    <w:rsid w:val="008B04BE"/>
    <w:rsid w:val="008B0993"/>
    <w:rsid w:val="008B12C5"/>
    <w:rsid w:val="008B2DC9"/>
    <w:rsid w:val="008B355F"/>
    <w:rsid w:val="008B3A40"/>
    <w:rsid w:val="008B4141"/>
    <w:rsid w:val="008B42F4"/>
    <w:rsid w:val="008B485A"/>
    <w:rsid w:val="008B5045"/>
    <w:rsid w:val="008B5E56"/>
    <w:rsid w:val="008B61F8"/>
    <w:rsid w:val="008B6630"/>
    <w:rsid w:val="008B6777"/>
    <w:rsid w:val="008B6D60"/>
    <w:rsid w:val="008C01CA"/>
    <w:rsid w:val="008C07F4"/>
    <w:rsid w:val="008C09AC"/>
    <w:rsid w:val="008C0D52"/>
    <w:rsid w:val="008C0FD8"/>
    <w:rsid w:val="008C1213"/>
    <w:rsid w:val="008C1AFD"/>
    <w:rsid w:val="008C1B7A"/>
    <w:rsid w:val="008C1B9A"/>
    <w:rsid w:val="008C1F49"/>
    <w:rsid w:val="008C2D2F"/>
    <w:rsid w:val="008C3995"/>
    <w:rsid w:val="008C5038"/>
    <w:rsid w:val="008C51F7"/>
    <w:rsid w:val="008C532F"/>
    <w:rsid w:val="008C54C7"/>
    <w:rsid w:val="008C5939"/>
    <w:rsid w:val="008C5EB7"/>
    <w:rsid w:val="008C6BF3"/>
    <w:rsid w:val="008C7779"/>
    <w:rsid w:val="008C791A"/>
    <w:rsid w:val="008C7A00"/>
    <w:rsid w:val="008C7D09"/>
    <w:rsid w:val="008D0DBF"/>
    <w:rsid w:val="008D0E91"/>
    <w:rsid w:val="008D12AA"/>
    <w:rsid w:val="008D12EC"/>
    <w:rsid w:val="008D1406"/>
    <w:rsid w:val="008D1CAF"/>
    <w:rsid w:val="008D319E"/>
    <w:rsid w:val="008D3CC0"/>
    <w:rsid w:val="008D3E25"/>
    <w:rsid w:val="008D3E69"/>
    <w:rsid w:val="008D4B1A"/>
    <w:rsid w:val="008D5109"/>
    <w:rsid w:val="008D5665"/>
    <w:rsid w:val="008D5EE2"/>
    <w:rsid w:val="008D66BF"/>
    <w:rsid w:val="008D68A7"/>
    <w:rsid w:val="008D6FBB"/>
    <w:rsid w:val="008D7038"/>
    <w:rsid w:val="008D765B"/>
    <w:rsid w:val="008D7F37"/>
    <w:rsid w:val="008E0579"/>
    <w:rsid w:val="008E1255"/>
    <w:rsid w:val="008E23EF"/>
    <w:rsid w:val="008E319D"/>
    <w:rsid w:val="008E3F2A"/>
    <w:rsid w:val="008E4F90"/>
    <w:rsid w:val="008E52C3"/>
    <w:rsid w:val="008E5BDB"/>
    <w:rsid w:val="008E6232"/>
    <w:rsid w:val="008E7248"/>
    <w:rsid w:val="008E76BC"/>
    <w:rsid w:val="008E782C"/>
    <w:rsid w:val="008E795E"/>
    <w:rsid w:val="008F0082"/>
    <w:rsid w:val="008F03DB"/>
    <w:rsid w:val="008F0A43"/>
    <w:rsid w:val="008F0F67"/>
    <w:rsid w:val="008F12B2"/>
    <w:rsid w:val="008F1596"/>
    <w:rsid w:val="008F1F5D"/>
    <w:rsid w:val="008F325E"/>
    <w:rsid w:val="008F3621"/>
    <w:rsid w:val="008F3F26"/>
    <w:rsid w:val="008F3F32"/>
    <w:rsid w:val="008F4683"/>
    <w:rsid w:val="008F4C2A"/>
    <w:rsid w:val="008F4D31"/>
    <w:rsid w:val="008F5204"/>
    <w:rsid w:val="008F58DD"/>
    <w:rsid w:val="008F5F4C"/>
    <w:rsid w:val="008F743B"/>
    <w:rsid w:val="008F776E"/>
    <w:rsid w:val="008F7A04"/>
    <w:rsid w:val="0090083C"/>
    <w:rsid w:val="00900F9A"/>
    <w:rsid w:val="00901C70"/>
    <w:rsid w:val="00901E05"/>
    <w:rsid w:val="00902668"/>
    <w:rsid w:val="00902749"/>
    <w:rsid w:val="00902871"/>
    <w:rsid w:val="009030EF"/>
    <w:rsid w:val="00903ECB"/>
    <w:rsid w:val="009051F6"/>
    <w:rsid w:val="00905774"/>
    <w:rsid w:val="00905D08"/>
    <w:rsid w:val="00906184"/>
    <w:rsid w:val="009064DE"/>
    <w:rsid w:val="0090661F"/>
    <w:rsid w:val="00906975"/>
    <w:rsid w:val="00907511"/>
    <w:rsid w:val="00907665"/>
    <w:rsid w:val="009118A4"/>
    <w:rsid w:val="00911B6F"/>
    <w:rsid w:val="00911F8C"/>
    <w:rsid w:val="00912422"/>
    <w:rsid w:val="00912432"/>
    <w:rsid w:val="009124F7"/>
    <w:rsid w:val="00913A0C"/>
    <w:rsid w:val="009146C2"/>
    <w:rsid w:val="0091471C"/>
    <w:rsid w:val="00914A53"/>
    <w:rsid w:val="00914AA8"/>
    <w:rsid w:val="00915543"/>
    <w:rsid w:val="009159D8"/>
    <w:rsid w:val="00915C15"/>
    <w:rsid w:val="00915F5A"/>
    <w:rsid w:val="0091622C"/>
    <w:rsid w:val="00917056"/>
    <w:rsid w:val="00920742"/>
    <w:rsid w:val="00920AB1"/>
    <w:rsid w:val="00920FAA"/>
    <w:rsid w:val="009215B3"/>
    <w:rsid w:val="0092197B"/>
    <w:rsid w:val="00921C46"/>
    <w:rsid w:val="0092230E"/>
    <w:rsid w:val="00923251"/>
    <w:rsid w:val="00923687"/>
    <w:rsid w:val="0092379A"/>
    <w:rsid w:val="009244DC"/>
    <w:rsid w:val="00924833"/>
    <w:rsid w:val="00924C5B"/>
    <w:rsid w:val="00924E0D"/>
    <w:rsid w:val="00924E6F"/>
    <w:rsid w:val="00924EA8"/>
    <w:rsid w:val="00925030"/>
    <w:rsid w:val="0092535A"/>
    <w:rsid w:val="00925BDB"/>
    <w:rsid w:val="00926BC3"/>
    <w:rsid w:val="00926CAA"/>
    <w:rsid w:val="00927F0E"/>
    <w:rsid w:val="009304C1"/>
    <w:rsid w:val="00930B1F"/>
    <w:rsid w:val="0093105C"/>
    <w:rsid w:val="00931608"/>
    <w:rsid w:val="009320D1"/>
    <w:rsid w:val="009327B0"/>
    <w:rsid w:val="00932B69"/>
    <w:rsid w:val="00933488"/>
    <w:rsid w:val="00933AD8"/>
    <w:rsid w:val="0093624E"/>
    <w:rsid w:val="00937F9E"/>
    <w:rsid w:val="009405BC"/>
    <w:rsid w:val="00940877"/>
    <w:rsid w:val="00940957"/>
    <w:rsid w:val="00940968"/>
    <w:rsid w:val="00940B5A"/>
    <w:rsid w:val="00941775"/>
    <w:rsid w:val="00942FE8"/>
    <w:rsid w:val="009442E5"/>
    <w:rsid w:val="00944F68"/>
    <w:rsid w:val="0094502F"/>
    <w:rsid w:val="0094534D"/>
    <w:rsid w:val="00945FDC"/>
    <w:rsid w:val="0095032D"/>
    <w:rsid w:val="00950B5A"/>
    <w:rsid w:val="00950D76"/>
    <w:rsid w:val="009515FD"/>
    <w:rsid w:val="00952B5A"/>
    <w:rsid w:val="00952FEB"/>
    <w:rsid w:val="00954888"/>
    <w:rsid w:val="00955393"/>
    <w:rsid w:val="00956882"/>
    <w:rsid w:val="00956AEB"/>
    <w:rsid w:val="009604C1"/>
    <w:rsid w:val="009629B1"/>
    <w:rsid w:val="00962DB7"/>
    <w:rsid w:val="00963259"/>
    <w:rsid w:val="009633AC"/>
    <w:rsid w:val="009639AB"/>
    <w:rsid w:val="0096436E"/>
    <w:rsid w:val="0096530D"/>
    <w:rsid w:val="009654E6"/>
    <w:rsid w:val="0096604E"/>
    <w:rsid w:val="00966261"/>
    <w:rsid w:val="009662B8"/>
    <w:rsid w:val="00966A30"/>
    <w:rsid w:val="00966A76"/>
    <w:rsid w:val="00966BF3"/>
    <w:rsid w:val="00966EA3"/>
    <w:rsid w:val="009679CC"/>
    <w:rsid w:val="00967B70"/>
    <w:rsid w:val="00967B78"/>
    <w:rsid w:val="00970940"/>
    <w:rsid w:val="00970FA8"/>
    <w:rsid w:val="0097151D"/>
    <w:rsid w:val="00971A90"/>
    <w:rsid w:val="009723FB"/>
    <w:rsid w:val="00972803"/>
    <w:rsid w:val="00972E05"/>
    <w:rsid w:val="00973EA9"/>
    <w:rsid w:val="0097531F"/>
    <w:rsid w:val="009755DF"/>
    <w:rsid w:val="00975BAF"/>
    <w:rsid w:val="00975C20"/>
    <w:rsid w:val="00976B9C"/>
    <w:rsid w:val="009774F3"/>
    <w:rsid w:val="00980D63"/>
    <w:rsid w:val="009814A3"/>
    <w:rsid w:val="00981D20"/>
    <w:rsid w:val="00982EBB"/>
    <w:rsid w:val="00984132"/>
    <w:rsid w:val="00984739"/>
    <w:rsid w:val="00985754"/>
    <w:rsid w:val="009857B9"/>
    <w:rsid w:val="0098639F"/>
    <w:rsid w:val="00986AA9"/>
    <w:rsid w:val="00987F68"/>
    <w:rsid w:val="009900AE"/>
    <w:rsid w:val="00990112"/>
    <w:rsid w:val="0099177C"/>
    <w:rsid w:val="00992AF5"/>
    <w:rsid w:val="009938C6"/>
    <w:rsid w:val="0099411C"/>
    <w:rsid w:val="00995578"/>
    <w:rsid w:val="0099636C"/>
    <w:rsid w:val="009964D1"/>
    <w:rsid w:val="009973AE"/>
    <w:rsid w:val="00997DDB"/>
    <w:rsid w:val="00997F0C"/>
    <w:rsid w:val="00997F98"/>
    <w:rsid w:val="009A0EF4"/>
    <w:rsid w:val="009A0FA9"/>
    <w:rsid w:val="009A241F"/>
    <w:rsid w:val="009A291B"/>
    <w:rsid w:val="009A346C"/>
    <w:rsid w:val="009A371C"/>
    <w:rsid w:val="009A40D2"/>
    <w:rsid w:val="009A42FD"/>
    <w:rsid w:val="009A4876"/>
    <w:rsid w:val="009A4D08"/>
    <w:rsid w:val="009A5549"/>
    <w:rsid w:val="009A5587"/>
    <w:rsid w:val="009A5AF6"/>
    <w:rsid w:val="009A6AB8"/>
    <w:rsid w:val="009A7090"/>
    <w:rsid w:val="009A785D"/>
    <w:rsid w:val="009B0E8C"/>
    <w:rsid w:val="009B184D"/>
    <w:rsid w:val="009B1B99"/>
    <w:rsid w:val="009B1C88"/>
    <w:rsid w:val="009B224F"/>
    <w:rsid w:val="009B24DA"/>
    <w:rsid w:val="009B2993"/>
    <w:rsid w:val="009B29BB"/>
    <w:rsid w:val="009B2C22"/>
    <w:rsid w:val="009B2C9F"/>
    <w:rsid w:val="009B6323"/>
    <w:rsid w:val="009B676F"/>
    <w:rsid w:val="009B6DF7"/>
    <w:rsid w:val="009B7020"/>
    <w:rsid w:val="009B71F0"/>
    <w:rsid w:val="009C00EC"/>
    <w:rsid w:val="009C0146"/>
    <w:rsid w:val="009C01B5"/>
    <w:rsid w:val="009C09F4"/>
    <w:rsid w:val="009C0D14"/>
    <w:rsid w:val="009C12AD"/>
    <w:rsid w:val="009C1841"/>
    <w:rsid w:val="009C1E80"/>
    <w:rsid w:val="009C2EE1"/>
    <w:rsid w:val="009C3317"/>
    <w:rsid w:val="009C3684"/>
    <w:rsid w:val="009C3D49"/>
    <w:rsid w:val="009C41A8"/>
    <w:rsid w:val="009C424C"/>
    <w:rsid w:val="009C4337"/>
    <w:rsid w:val="009C5DF3"/>
    <w:rsid w:val="009C639F"/>
    <w:rsid w:val="009C6B1A"/>
    <w:rsid w:val="009C75F0"/>
    <w:rsid w:val="009C7E8C"/>
    <w:rsid w:val="009D0CBD"/>
    <w:rsid w:val="009D0EB7"/>
    <w:rsid w:val="009D1564"/>
    <w:rsid w:val="009D1F34"/>
    <w:rsid w:val="009D22CB"/>
    <w:rsid w:val="009D319F"/>
    <w:rsid w:val="009D386B"/>
    <w:rsid w:val="009D5DD8"/>
    <w:rsid w:val="009D6AFD"/>
    <w:rsid w:val="009D721D"/>
    <w:rsid w:val="009D7F3B"/>
    <w:rsid w:val="009E0102"/>
    <w:rsid w:val="009E03F6"/>
    <w:rsid w:val="009E0BA3"/>
    <w:rsid w:val="009E0DC0"/>
    <w:rsid w:val="009E15F5"/>
    <w:rsid w:val="009E1E26"/>
    <w:rsid w:val="009E22A8"/>
    <w:rsid w:val="009E3642"/>
    <w:rsid w:val="009E376D"/>
    <w:rsid w:val="009E572C"/>
    <w:rsid w:val="009E5EFE"/>
    <w:rsid w:val="009E6080"/>
    <w:rsid w:val="009E627E"/>
    <w:rsid w:val="009E660F"/>
    <w:rsid w:val="009E69F5"/>
    <w:rsid w:val="009E6D9F"/>
    <w:rsid w:val="009E6E4D"/>
    <w:rsid w:val="009E7058"/>
    <w:rsid w:val="009E7B1A"/>
    <w:rsid w:val="009F01CA"/>
    <w:rsid w:val="009F0284"/>
    <w:rsid w:val="009F08A8"/>
    <w:rsid w:val="009F0B01"/>
    <w:rsid w:val="009F1111"/>
    <w:rsid w:val="009F11C5"/>
    <w:rsid w:val="009F14C4"/>
    <w:rsid w:val="009F5490"/>
    <w:rsid w:val="009F5496"/>
    <w:rsid w:val="009F5EA2"/>
    <w:rsid w:val="009F60A5"/>
    <w:rsid w:val="009F64C1"/>
    <w:rsid w:val="009F6B12"/>
    <w:rsid w:val="009F7DC6"/>
    <w:rsid w:val="00A00985"/>
    <w:rsid w:val="00A00C1B"/>
    <w:rsid w:val="00A02B2E"/>
    <w:rsid w:val="00A02B9A"/>
    <w:rsid w:val="00A032A5"/>
    <w:rsid w:val="00A034DF"/>
    <w:rsid w:val="00A03DFF"/>
    <w:rsid w:val="00A03E16"/>
    <w:rsid w:val="00A04186"/>
    <w:rsid w:val="00A06B15"/>
    <w:rsid w:val="00A06B48"/>
    <w:rsid w:val="00A06E5C"/>
    <w:rsid w:val="00A074A9"/>
    <w:rsid w:val="00A07660"/>
    <w:rsid w:val="00A0789E"/>
    <w:rsid w:val="00A1062D"/>
    <w:rsid w:val="00A109C5"/>
    <w:rsid w:val="00A11C7E"/>
    <w:rsid w:val="00A11F5C"/>
    <w:rsid w:val="00A122A6"/>
    <w:rsid w:val="00A12969"/>
    <w:rsid w:val="00A12C98"/>
    <w:rsid w:val="00A12E32"/>
    <w:rsid w:val="00A14D26"/>
    <w:rsid w:val="00A14F60"/>
    <w:rsid w:val="00A153A8"/>
    <w:rsid w:val="00A162F9"/>
    <w:rsid w:val="00A16665"/>
    <w:rsid w:val="00A1702B"/>
    <w:rsid w:val="00A17591"/>
    <w:rsid w:val="00A20173"/>
    <w:rsid w:val="00A20C27"/>
    <w:rsid w:val="00A21683"/>
    <w:rsid w:val="00A221EF"/>
    <w:rsid w:val="00A22A70"/>
    <w:rsid w:val="00A231FE"/>
    <w:rsid w:val="00A23A9D"/>
    <w:rsid w:val="00A23B24"/>
    <w:rsid w:val="00A23FC2"/>
    <w:rsid w:val="00A2450B"/>
    <w:rsid w:val="00A24AB6"/>
    <w:rsid w:val="00A24F81"/>
    <w:rsid w:val="00A25172"/>
    <w:rsid w:val="00A25DB6"/>
    <w:rsid w:val="00A26E3C"/>
    <w:rsid w:val="00A27893"/>
    <w:rsid w:val="00A27C39"/>
    <w:rsid w:val="00A31B27"/>
    <w:rsid w:val="00A33654"/>
    <w:rsid w:val="00A33806"/>
    <w:rsid w:val="00A33B56"/>
    <w:rsid w:val="00A33FB3"/>
    <w:rsid w:val="00A3656A"/>
    <w:rsid w:val="00A37C71"/>
    <w:rsid w:val="00A37EB5"/>
    <w:rsid w:val="00A40198"/>
    <w:rsid w:val="00A402B4"/>
    <w:rsid w:val="00A407AE"/>
    <w:rsid w:val="00A41A33"/>
    <w:rsid w:val="00A421B2"/>
    <w:rsid w:val="00A421C9"/>
    <w:rsid w:val="00A42243"/>
    <w:rsid w:val="00A426CD"/>
    <w:rsid w:val="00A42AE9"/>
    <w:rsid w:val="00A42EF9"/>
    <w:rsid w:val="00A43837"/>
    <w:rsid w:val="00A43FB4"/>
    <w:rsid w:val="00A4528E"/>
    <w:rsid w:val="00A458E5"/>
    <w:rsid w:val="00A459B8"/>
    <w:rsid w:val="00A46226"/>
    <w:rsid w:val="00A46454"/>
    <w:rsid w:val="00A46845"/>
    <w:rsid w:val="00A46C0F"/>
    <w:rsid w:val="00A50036"/>
    <w:rsid w:val="00A5170C"/>
    <w:rsid w:val="00A527A7"/>
    <w:rsid w:val="00A53AAA"/>
    <w:rsid w:val="00A54095"/>
    <w:rsid w:val="00A54154"/>
    <w:rsid w:val="00A54687"/>
    <w:rsid w:val="00A54AAA"/>
    <w:rsid w:val="00A54EFA"/>
    <w:rsid w:val="00A5521D"/>
    <w:rsid w:val="00A55418"/>
    <w:rsid w:val="00A55559"/>
    <w:rsid w:val="00A55610"/>
    <w:rsid w:val="00A55996"/>
    <w:rsid w:val="00A55EEA"/>
    <w:rsid w:val="00A56F2E"/>
    <w:rsid w:val="00A56FAA"/>
    <w:rsid w:val="00A57A95"/>
    <w:rsid w:val="00A60172"/>
    <w:rsid w:val="00A603FC"/>
    <w:rsid w:val="00A60CE0"/>
    <w:rsid w:val="00A61BFC"/>
    <w:rsid w:val="00A61D66"/>
    <w:rsid w:val="00A63A4C"/>
    <w:rsid w:val="00A63AA6"/>
    <w:rsid w:val="00A63F6B"/>
    <w:rsid w:val="00A64BBD"/>
    <w:rsid w:val="00A653C1"/>
    <w:rsid w:val="00A659C2"/>
    <w:rsid w:val="00A66A40"/>
    <w:rsid w:val="00A7140A"/>
    <w:rsid w:val="00A71EFE"/>
    <w:rsid w:val="00A721F5"/>
    <w:rsid w:val="00A7252C"/>
    <w:rsid w:val="00A730DA"/>
    <w:rsid w:val="00A7314C"/>
    <w:rsid w:val="00A732DB"/>
    <w:rsid w:val="00A737C8"/>
    <w:rsid w:val="00A765EC"/>
    <w:rsid w:val="00A7694D"/>
    <w:rsid w:val="00A76CAC"/>
    <w:rsid w:val="00A76F0C"/>
    <w:rsid w:val="00A7795E"/>
    <w:rsid w:val="00A8168C"/>
    <w:rsid w:val="00A81828"/>
    <w:rsid w:val="00A8183E"/>
    <w:rsid w:val="00A82832"/>
    <w:rsid w:val="00A82AA9"/>
    <w:rsid w:val="00A82B33"/>
    <w:rsid w:val="00A83864"/>
    <w:rsid w:val="00A83AE0"/>
    <w:rsid w:val="00A83BE6"/>
    <w:rsid w:val="00A83CE0"/>
    <w:rsid w:val="00A84244"/>
    <w:rsid w:val="00A84724"/>
    <w:rsid w:val="00A85767"/>
    <w:rsid w:val="00A85B54"/>
    <w:rsid w:val="00A86095"/>
    <w:rsid w:val="00A8736C"/>
    <w:rsid w:val="00A87FDF"/>
    <w:rsid w:val="00A90524"/>
    <w:rsid w:val="00A90590"/>
    <w:rsid w:val="00A90EA8"/>
    <w:rsid w:val="00A9145F"/>
    <w:rsid w:val="00A9171C"/>
    <w:rsid w:val="00A91EF1"/>
    <w:rsid w:val="00A92E70"/>
    <w:rsid w:val="00A94355"/>
    <w:rsid w:val="00A94C68"/>
    <w:rsid w:val="00A94EA6"/>
    <w:rsid w:val="00A94F23"/>
    <w:rsid w:val="00A9506B"/>
    <w:rsid w:val="00A95579"/>
    <w:rsid w:val="00A95DFF"/>
    <w:rsid w:val="00A95E15"/>
    <w:rsid w:val="00A96420"/>
    <w:rsid w:val="00A96819"/>
    <w:rsid w:val="00A9759A"/>
    <w:rsid w:val="00A975F3"/>
    <w:rsid w:val="00AA11F1"/>
    <w:rsid w:val="00AA1946"/>
    <w:rsid w:val="00AA2118"/>
    <w:rsid w:val="00AA32DE"/>
    <w:rsid w:val="00AA36AA"/>
    <w:rsid w:val="00AA39C0"/>
    <w:rsid w:val="00AA3A4A"/>
    <w:rsid w:val="00AA441E"/>
    <w:rsid w:val="00AA4AF4"/>
    <w:rsid w:val="00AA51AD"/>
    <w:rsid w:val="00AA5423"/>
    <w:rsid w:val="00AA6F4F"/>
    <w:rsid w:val="00AA701F"/>
    <w:rsid w:val="00AA7D06"/>
    <w:rsid w:val="00AA7D87"/>
    <w:rsid w:val="00AA7F1A"/>
    <w:rsid w:val="00AB11B6"/>
    <w:rsid w:val="00AB11F2"/>
    <w:rsid w:val="00AB275B"/>
    <w:rsid w:val="00AB2DB8"/>
    <w:rsid w:val="00AB3A92"/>
    <w:rsid w:val="00AB3D65"/>
    <w:rsid w:val="00AB4245"/>
    <w:rsid w:val="00AB4CD8"/>
    <w:rsid w:val="00AB536D"/>
    <w:rsid w:val="00AB61EA"/>
    <w:rsid w:val="00AB6608"/>
    <w:rsid w:val="00AB6D55"/>
    <w:rsid w:val="00AB7252"/>
    <w:rsid w:val="00AB758D"/>
    <w:rsid w:val="00AC0061"/>
    <w:rsid w:val="00AC00E8"/>
    <w:rsid w:val="00AC05B9"/>
    <w:rsid w:val="00AC0928"/>
    <w:rsid w:val="00AC0A59"/>
    <w:rsid w:val="00AC0E9F"/>
    <w:rsid w:val="00AC13F8"/>
    <w:rsid w:val="00AC3948"/>
    <w:rsid w:val="00AC46FD"/>
    <w:rsid w:val="00AC48E4"/>
    <w:rsid w:val="00AC4ABF"/>
    <w:rsid w:val="00AC530C"/>
    <w:rsid w:val="00AC5593"/>
    <w:rsid w:val="00AC5708"/>
    <w:rsid w:val="00AC5B2C"/>
    <w:rsid w:val="00AC5C9D"/>
    <w:rsid w:val="00AC6833"/>
    <w:rsid w:val="00AC6A27"/>
    <w:rsid w:val="00AC6EA7"/>
    <w:rsid w:val="00AC6F5A"/>
    <w:rsid w:val="00AC7745"/>
    <w:rsid w:val="00AC7C04"/>
    <w:rsid w:val="00AD002F"/>
    <w:rsid w:val="00AD10FC"/>
    <w:rsid w:val="00AD19E7"/>
    <w:rsid w:val="00AD204A"/>
    <w:rsid w:val="00AD22FD"/>
    <w:rsid w:val="00AD2A26"/>
    <w:rsid w:val="00AD3A20"/>
    <w:rsid w:val="00AD6AB4"/>
    <w:rsid w:val="00AD6ACD"/>
    <w:rsid w:val="00AD7187"/>
    <w:rsid w:val="00AE08EC"/>
    <w:rsid w:val="00AE0BDD"/>
    <w:rsid w:val="00AE1739"/>
    <w:rsid w:val="00AE1FC9"/>
    <w:rsid w:val="00AE234A"/>
    <w:rsid w:val="00AE285B"/>
    <w:rsid w:val="00AE29CA"/>
    <w:rsid w:val="00AE33FF"/>
    <w:rsid w:val="00AE3721"/>
    <w:rsid w:val="00AE37DC"/>
    <w:rsid w:val="00AE4D4D"/>
    <w:rsid w:val="00AE585E"/>
    <w:rsid w:val="00AE6801"/>
    <w:rsid w:val="00AE6A2B"/>
    <w:rsid w:val="00AE707A"/>
    <w:rsid w:val="00AF0AF5"/>
    <w:rsid w:val="00AF0CA2"/>
    <w:rsid w:val="00AF175F"/>
    <w:rsid w:val="00AF17F5"/>
    <w:rsid w:val="00AF2025"/>
    <w:rsid w:val="00AF2EFB"/>
    <w:rsid w:val="00AF34DE"/>
    <w:rsid w:val="00AF3B37"/>
    <w:rsid w:val="00AF3D3C"/>
    <w:rsid w:val="00AF5304"/>
    <w:rsid w:val="00AF67D4"/>
    <w:rsid w:val="00AF6DCF"/>
    <w:rsid w:val="00AF7515"/>
    <w:rsid w:val="00B020C8"/>
    <w:rsid w:val="00B022FF"/>
    <w:rsid w:val="00B02CEE"/>
    <w:rsid w:val="00B03448"/>
    <w:rsid w:val="00B03D25"/>
    <w:rsid w:val="00B04496"/>
    <w:rsid w:val="00B04BA2"/>
    <w:rsid w:val="00B05013"/>
    <w:rsid w:val="00B0543D"/>
    <w:rsid w:val="00B057C3"/>
    <w:rsid w:val="00B068BC"/>
    <w:rsid w:val="00B06C33"/>
    <w:rsid w:val="00B0738A"/>
    <w:rsid w:val="00B07A28"/>
    <w:rsid w:val="00B07D97"/>
    <w:rsid w:val="00B10092"/>
    <w:rsid w:val="00B10A27"/>
    <w:rsid w:val="00B1103A"/>
    <w:rsid w:val="00B11A2F"/>
    <w:rsid w:val="00B13E37"/>
    <w:rsid w:val="00B141E0"/>
    <w:rsid w:val="00B15003"/>
    <w:rsid w:val="00B1681A"/>
    <w:rsid w:val="00B168B6"/>
    <w:rsid w:val="00B16E4B"/>
    <w:rsid w:val="00B16FB2"/>
    <w:rsid w:val="00B174DF"/>
    <w:rsid w:val="00B176E2"/>
    <w:rsid w:val="00B17CBF"/>
    <w:rsid w:val="00B207F4"/>
    <w:rsid w:val="00B20C08"/>
    <w:rsid w:val="00B20F7F"/>
    <w:rsid w:val="00B215B3"/>
    <w:rsid w:val="00B21AE4"/>
    <w:rsid w:val="00B22317"/>
    <w:rsid w:val="00B22454"/>
    <w:rsid w:val="00B22A73"/>
    <w:rsid w:val="00B24124"/>
    <w:rsid w:val="00B25945"/>
    <w:rsid w:val="00B2613C"/>
    <w:rsid w:val="00B269D4"/>
    <w:rsid w:val="00B2766F"/>
    <w:rsid w:val="00B27EA3"/>
    <w:rsid w:val="00B30B29"/>
    <w:rsid w:val="00B3221D"/>
    <w:rsid w:val="00B323C8"/>
    <w:rsid w:val="00B333BC"/>
    <w:rsid w:val="00B33D47"/>
    <w:rsid w:val="00B33F56"/>
    <w:rsid w:val="00B34272"/>
    <w:rsid w:val="00B34FC4"/>
    <w:rsid w:val="00B3580D"/>
    <w:rsid w:val="00B35A5D"/>
    <w:rsid w:val="00B36F7E"/>
    <w:rsid w:val="00B374B3"/>
    <w:rsid w:val="00B374B7"/>
    <w:rsid w:val="00B3775F"/>
    <w:rsid w:val="00B379FC"/>
    <w:rsid w:val="00B40A4D"/>
    <w:rsid w:val="00B40D38"/>
    <w:rsid w:val="00B4183E"/>
    <w:rsid w:val="00B41FF8"/>
    <w:rsid w:val="00B4304C"/>
    <w:rsid w:val="00B43B35"/>
    <w:rsid w:val="00B44BBB"/>
    <w:rsid w:val="00B4534E"/>
    <w:rsid w:val="00B4590C"/>
    <w:rsid w:val="00B45AE2"/>
    <w:rsid w:val="00B4680E"/>
    <w:rsid w:val="00B47ABC"/>
    <w:rsid w:val="00B47F29"/>
    <w:rsid w:val="00B47F3A"/>
    <w:rsid w:val="00B47F4B"/>
    <w:rsid w:val="00B5043A"/>
    <w:rsid w:val="00B515DF"/>
    <w:rsid w:val="00B51696"/>
    <w:rsid w:val="00B524C5"/>
    <w:rsid w:val="00B524E7"/>
    <w:rsid w:val="00B528C8"/>
    <w:rsid w:val="00B538FC"/>
    <w:rsid w:val="00B53A28"/>
    <w:rsid w:val="00B53B05"/>
    <w:rsid w:val="00B53F49"/>
    <w:rsid w:val="00B5467E"/>
    <w:rsid w:val="00B5544A"/>
    <w:rsid w:val="00B561F9"/>
    <w:rsid w:val="00B5690B"/>
    <w:rsid w:val="00B57DE7"/>
    <w:rsid w:val="00B62858"/>
    <w:rsid w:val="00B637EF"/>
    <w:rsid w:val="00B638D0"/>
    <w:rsid w:val="00B63C1F"/>
    <w:rsid w:val="00B63D20"/>
    <w:rsid w:val="00B63E4C"/>
    <w:rsid w:val="00B63EB5"/>
    <w:rsid w:val="00B63ECA"/>
    <w:rsid w:val="00B659D3"/>
    <w:rsid w:val="00B65C69"/>
    <w:rsid w:val="00B66635"/>
    <w:rsid w:val="00B666A7"/>
    <w:rsid w:val="00B6723A"/>
    <w:rsid w:val="00B67F5B"/>
    <w:rsid w:val="00B70342"/>
    <w:rsid w:val="00B70AD3"/>
    <w:rsid w:val="00B7104F"/>
    <w:rsid w:val="00B716A2"/>
    <w:rsid w:val="00B71B9B"/>
    <w:rsid w:val="00B71BDE"/>
    <w:rsid w:val="00B72D03"/>
    <w:rsid w:val="00B73CED"/>
    <w:rsid w:val="00B74FEF"/>
    <w:rsid w:val="00B75157"/>
    <w:rsid w:val="00B765A5"/>
    <w:rsid w:val="00B768FE"/>
    <w:rsid w:val="00B7701A"/>
    <w:rsid w:val="00B7770D"/>
    <w:rsid w:val="00B7772F"/>
    <w:rsid w:val="00B80191"/>
    <w:rsid w:val="00B801D5"/>
    <w:rsid w:val="00B80B14"/>
    <w:rsid w:val="00B811E5"/>
    <w:rsid w:val="00B8226E"/>
    <w:rsid w:val="00B82C9D"/>
    <w:rsid w:val="00B82EF3"/>
    <w:rsid w:val="00B83C9B"/>
    <w:rsid w:val="00B83FBC"/>
    <w:rsid w:val="00B84C50"/>
    <w:rsid w:val="00B85757"/>
    <w:rsid w:val="00B85E5A"/>
    <w:rsid w:val="00B85F7F"/>
    <w:rsid w:val="00B879EC"/>
    <w:rsid w:val="00B90D21"/>
    <w:rsid w:val="00B91367"/>
    <w:rsid w:val="00B92329"/>
    <w:rsid w:val="00B93478"/>
    <w:rsid w:val="00B93646"/>
    <w:rsid w:val="00B946C0"/>
    <w:rsid w:val="00B9493B"/>
    <w:rsid w:val="00B9498D"/>
    <w:rsid w:val="00B9506C"/>
    <w:rsid w:val="00B967CA"/>
    <w:rsid w:val="00B96BB8"/>
    <w:rsid w:val="00B97B31"/>
    <w:rsid w:val="00B97C9E"/>
    <w:rsid w:val="00BA08E9"/>
    <w:rsid w:val="00BA0BE8"/>
    <w:rsid w:val="00BA1593"/>
    <w:rsid w:val="00BA266D"/>
    <w:rsid w:val="00BA2D60"/>
    <w:rsid w:val="00BA3983"/>
    <w:rsid w:val="00BA41E2"/>
    <w:rsid w:val="00BA457D"/>
    <w:rsid w:val="00BA5A1D"/>
    <w:rsid w:val="00BA5DDF"/>
    <w:rsid w:val="00BA64BD"/>
    <w:rsid w:val="00BA6A5F"/>
    <w:rsid w:val="00BA7559"/>
    <w:rsid w:val="00BA7A9B"/>
    <w:rsid w:val="00BB09F1"/>
    <w:rsid w:val="00BB1B2A"/>
    <w:rsid w:val="00BB21F4"/>
    <w:rsid w:val="00BB2372"/>
    <w:rsid w:val="00BB2B40"/>
    <w:rsid w:val="00BB2F68"/>
    <w:rsid w:val="00BB31D7"/>
    <w:rsid w:val="00BB3C3E"/>
    <w:rsid w:val="00BB5302"/>
    <w:rsid w:val="00BB6E4E"/>
    <w:rsid w:val="00BB72DD"/>
    <w:rsid w:val="00BB732B"/>
    <w:rsid w:val="00BB7B3D"/>
    <w:rsid w:val="00BB7DCE"/>
    <w:rsid w:val="00BC1BDF"/>
    <w:rsid w:val="00BC2B23"/>
    <w:rsid w:val="00BC530E"/>
    <w:rsid w:val="00BC6F53"/>
    <w:rsid w:val="00BC71C4"/>
    <w:rsid w:val="00BC7225"/>
    <w:rsid w:val="00BD0FF4"/>
    <w:rsid w:val="00BD104B"/>
    <w:rsid w:val="00BD16F0"/>
    <w:rsid w:val="00BD2268"/>
    <w:rsid w:val="00BD2580"/>
    <w:rsid w:val="00BD3048"/>
    <w:rsid w:val="00BD3AD0"/>
    <w:rsid w:val="00BD3D7E"/>
    <w:rsid w:val="00BD4227"/>
    <w:rsid w:val="00BD4617"/>
    <w:rsid w:val="00BD4A05"/>
    <w:rsid w:val="00BD4F1E"/>
    <w:rsid w:val="00BD4F29"/>
    <w:rsid w:val="00BD5801"/>
    <w:rsid w:val="00BD5C54"/>
    <w:rsid w:val="00BD66AC"/>
    <w:rsid w:val="00BD6994"/>
    <w:rsid w:val="00BD6A30"/>
    <w:rsid w:val="00BD6B3C"/>
    <w:rsid w:val="00BD76F2"/>
    <w:rsid w:val="00BD78AC"/>
    <w:rsid w:val="00BE0141"/>
    <w:rsid w:val="00BE03E8"/>
    <w:rsid w:val="00BE0486"/>
    <w:rsid w:val="00BE0E0F"/>
    <w:rsid w:val="00BE1348"/>
    <w:rsid w:val="00BE1498"/>
    <w:rsid w:val="00BE1CB5"/>
    <w:rsid w:val="00BE221A"/>
    <w:rsid w:val="00BE430B"/>
    <w:rsid w:val="00BE4846"/>
    <w:rsid w:val="00BE4A63"/>
    <w:rsid w:val="00BE59AB"/>
    <w:rsid w:val="00BF097D"/>
    <w:rsid w:val="00BF0AC4"/>
    <w:rsid w:val="00BF0B76"/>
    <w:rsid w:val="00BF120A"/>
    <w:rsid w:val="00BF200B"/>
    <w:rsid w:val="00BF32EB"/>
    <w:rsid w:val="00BF4A6A"/>
    <w:rsid w:val="00BF5007"/>
    <w:rsid w:val="00BF5177"/>
    <w:rsid w:val="00BF61D9"/>
    <w:rsid w:val="00BF6A7D"/>
    <w:rsid w:val="00BF7DAC"/>
    <w:rsid w:val="00C00031"/>
    <w:rsid w:val="00C00EEF"/>
    <w:rsid w:val="00C013F2"/>
    <w:rsid w:val="00C01AF8"/>
    <w:rsid w:val="00C01DAE"/>
    <w:rsid w:val="00C0232C"/>
    <w:rsid w:val="00C0252F"/>
    <w:rsid w:val="00C02C82"/>
    <w:rsid w:val="00C031CC"/>
    <w:rsid w:val="00C035D0"/>
    <w:rsid w:val="00C0458D"/>
    <w:rsid w:val="00C04669"/>
    <w:rsid w:val="00C05B1A"/>
    <w:rsid w:val="00C05C3E"/>
    <w:rsid w:val="00C05CBB"/>
    <w:rsid w:val="00C061C8"/>
    <w:rsid w:val="00C06648"/>
    <w:rsid w:val="00C066B1"/>
    <w:rsid w:val="00C06953"/>
    <w:rsid w:val="00C06D79"/>
    <w:rsid w:val="00C06DBF"/>
    <w:rsid w:val="00C07180"/>
    <w:rsid w:val="00C073BF"/>
    <w:rsid w:val="00C076FA"/>
    <w:rsid w:val="00C0775F"/>
    <w:rsid w:val="00C07CB1"/>
    <w:rsid w:val="00C1030D"/>
    <w:rsid w:val="00C107AD"/>
    <w:rsid w:val="00C13647"/>
    <w:rsid w:val="00C14BA7"/>
    <w:rsid w:val="00C14BF4"/>
    <w:rsid w:val="00C15A3F"/>
    <w:rsid w:val="00C16383"/>
    <w:rsid w:val="00C20699"/>
    <w:rsid w:val="00C21DA1"/>
    <w:rsid w:val="00C22861"/>
    <w:rsid w:val="00C235F0"/>
    <w:rsid w:val="00C23B17"/>
    <w:rsid w:val="00C249FC"/>
    <w:rsid w:val="00C259A4"/>
    <w:rsid w:val="00C25E79"/>
    <w:rsid w:val="00C26144"/>
    <w:rsid w:val="00C266C9"/>
    <w:rsid w:val="00C26CD5"/>
    <w:rsid w:val="00C27534"/>
    <w:rsid w:val="00C27E90"/>
    <w:rsid w:val="00C30A4B"/>
    <w:rsid w:val="00C30A9A"/>
    <w:rsid w:val="00C3124A"/>
    <w:rsid w:val="00C31601"/>
    <w:rsid w:val="00C31E59"/>
    <w:rsid w:val="00C32300"/>
    <w:rsid w:val="00C33857"/>
    <w:rsid w:val="00C338D4"/>
    <w:rsid w:val="00C33EFA"/>
    <w:rsid w:val="00C34416"/>
    <w:rsid w:val="00C35063"/>
    <w:rsid w:val="00C351B9"/>
    <w:rsid w:val="00C35236"/>
    <w:rsid w:val="00C35666"/>
    <w:rsid w:val="00C35B0E"/>
    <w:rsid w:val="00C36D59"/>
    <w:rsid w:val="00C371A9"/>
    <w:rsid w:val="00C3785E"/>
    <w:rsid w:val="00C37A3C"/>
    <w:rsid w:val="00C37DA0"/>
    <w:rsid w:val="00C4011F"/>
    <w:rsid w:val="00C404C7"/>
    <w:rsid w:val="00C408BF"/>
    <w:rsid w:val="00C4260D"/>
    <w:rsid w:val="00C426DA"/>
    <w:rsid w:val="00C42A45"/>
    <w:rsid w:val="00C430FF"/>
    <w:rsid w:val="00C435C5"/>
    <w:rsid w:val="00C43784"/>
    <w:rsid w:val="00C43D20"/>
    <w:rsid w:val="00C440C4"/>
    <w:rsid w:val="00C44F0C"/>
    <w:rsid w:val="00C45100"/>
    <w:rsid w:val="00C45380"/>
    <w:rsid w:val="00C45524"/>
    <w:rsid w:val="00C459E6"/>
    <w:rsid w:val="00C47FD8"/>
    <w:rsid w:val="00C50E86"/>
    <w:rsid w:val="00C50ECD"/>
    <w:rsid w:val="00C50F95"/>
    <w:rsid w:val="00C50FA5"/>
    <w:rsid w:val="00C510B6"/>
    <w:rsid w:val="00C510E3"/>
    <w:rsid w:val="00C5121B"/>
    <w:rsid w:val="00C51947"/>
    <w:rsid w:val="00C51D2D"/>
    <w:rsid w:val="00C52F66"/>
    <w:rsid w:val="00C548EB"/>
    <w:rsid w:val="00C54D6A"/>
    <w:rsid w:val="00C556C3"/>
    <w:rsid w:val="00C578EB"/>
    <w:rsid w:val="00C57C1F"/>
    <w:rsid w:val="00C6015C"/>
    <w:rsid w:val="00C60365"/>
    <w:rsid w:val="00C60BB5"/>
    <w:rsid w:val="00C60D2A"/>
    <w:rsid w:val="00C61B4B"/>
    <w:rsid w:val="00C61D32"/>
    <w:rsid w:val="00C62AC8"/>
    <w:rsid w:val="00C630BE"/>
    <w:rsid w:val="00C64159"/>
    <w:rsid w:val="00C641BE"/>
    <w:rsid w:val="00C65725"/>
    <w:rsid w:val="00C67711"/>
    <w:rsid w:val="00C67CF6"/>
    <w:rsid w:val="00C67D55"/>
    <w:rsid w:val="00C70447"/>
    <w:rsid w:val="00C70833"/>
    <w:rsid w:val="00C709AB"/>
    <w:rsid w:val="00C714D3"/>
    <w:rsid w:val="00C7204D"/>
    <w:rsid w:val="00C72826"/>
    <w:rsid w:val="00C73061"/>
    <w:rsid w:val="00C73128"/>
    <w:rsid w:val="00C73187"/>
    <w:rsid w:val="00C731B0"/>
    <w:rsid w:val="00C738EE"/>
    <w:rsid w:val="00C73E7D"/>
    <w:rsid w:val="00C73F67"/>
    <w:rsid w:val="00C74208"/>
    <w:rsid w:val="00C74823"/>
    <w:rsid w:val="00C751B2"/>
    <w:rsid w:val="00C75239"/>
    <w:rsid w:val="00C75A25"/>
    <w:rsid w:val="00C76943"/>
    <w:rsid w:val="00C76EA7"/>
    <w:rsid w:val="00C774EA"/>
    <w:rsid w:val="00C80435"/>
    <w:rsid w:val="00C80532"/>
    <w:rsid w:val="00C80857"/>
    <w:rsid w:val="00C80FC5"/>
    <w:rsid w:val="00C81282"/>
    <w:rsid w:val="00C821B5"/>
    <w:rsid w:val="00C828E4"/>
    <w:rsid w:val="00C8319F"/>
    <w:rsid w:val="00C83D61"/>
    <w:rsid w:val="00C854D1"/>
    <w:rsid w:val="00C85573"/>
    <w:rsid w:val="00C85854"/>
    <w:rsid w:val="00C867B6"/>
    <w:rsid w:val="00C9035C"/>
    <w:rsid w:val="00C927C4"/>
    <w:rsid w:val="00C92E09"/>
    <w:rsid w:val="00C930C7"/>
    <w:rsid w:val="00C93E95"/>
    <w:rsid w:val="00C945D9"/>
    <w:rsid w:val="00C95951"/>
    <w:rsid w:val="00C95E6D"/>
    <w:rsid w:val="00C969F6"/>
    <w:rsid w:val="00C96E55"/>
    <w:rsid w:val="00C96F6A"/>
    <w:rsid w:val="00C9702F"/>
    <w:rsid w:val="00CA1A2A"/>
    <w:rsid w:val="00CA1C69"/>
    <w:rsid w:val="00CA207B"/>
    <w:rsid w:val="00CA21CF"/>
    <w:rsid w:val="00CA3CD7"/>
    <w:rsid w:val="00CA4FDD"/>
    <w:rsid w:val="00CA53C9"/>
    <w:rsid w:val="00CA5898"/>
    <w:rsid w:val="00CA5BAA"/>
    <w:rsid w:val="00CA6F46"/>
    <w:rsid w:val="00CB019A"/>
    <w:rsid w:val="00CB07D4"/>
    <w:rsid w:val="00CB083E"/>
    <w:rsid w:val="00CB1282"/>
    <w:rsid w:val="00CB2284"/>
    <w:rsid w:val="00CB29EB"/>
    <w:rsid w:val="00CB2C2D"/>
    <w:rsid w:val="00CB3582"/>
    <w:rsid w:val="00CB3882"/>
    <w:rsid w:val="00CB437C"/>
    <w:rsid w:val="00CB484A"/>
    <w:rsid w:val="00CB4C24"/>
    <w:rsid w:val="00CB5342"/>
    <w:rsid w:val="00CB538D"/>
    <w:rsid w:val="00CB6B3D"/>
    <w:rsid w:val="00CB6E7A"/>
    <w:rsid w:val="00CB7ACE"/>
    <w:rsid w:val="00CB7B0A"/>
    <w:rsid w:val="00CB7C9B"/>
    <w:rsid w:val="00CC00FF"/>
    <w:rsid w:val="00CC09A5"/>
    <w:rsid w:val="00CC0DB8"/>
    <w:rsid w:val="00CC13D9"/>
    <w:rsid w:val="00CC18A0"/>
    <w:rsid w:val="00CC28A7"/>
    <w:rsid w:val="00CC29FC"/>
    <w:rsid w:val="00CC2D2A"/>
    <w:rsid w:val="00CC2EF6"/>
    <w:rsid w:val="00CC32C6"/>
    <w:rsid w:val="00CC39AB"/>
    <w:rsid w:val="00CC4302"/>
    <w:rsid w:val="00CC4562"/>
    <w:rsid w:val="00CC4691"/>
    <w:rsid w:val="00CC4C6B"/>
    <w:rsid w:val="00CC52C9"/>
    <w:rsid w:val="00CC53C2"/>
    <w:rsid w:val="00CC565F"/>
    <w:rsid w:val="00CC5DFB"/>
    <w:rsid w:val="00CC6575"/>
    <w:rsid w:val="00CC767B"/>
    <w:rsid w:val="00CC7ACA"/>
    <w:rsid w:val="00CD0AEF"/>
    <w:rsid w:val="00CD0B2F"/>
    <w:rsid w:val="00CD1C69"/>
    <w:rsid w:val="00CD1EC4"/>
    <w:rsid w:val="00CD2601"/>
    <w:rsid w:val="00CD3846"/>
    <w:rsid w:val="00CD3F4B"/>
    <w:rsid w:val="00CD672E"/>
    <w:rsid w:val="00CD7558"/>
    <w:rsid w:val="00CD7C58"/>
    <w:rsid w:val="00CD7CE9"/>
    <w:rsid w:val="00CE011A"/>
    <w:rsid w:val="00CE0DF4"/>
    <w:rsid w:val="00CE1059"/>
    <w:rsid w:val="00CE11EF"/>
    <w:rsid w:val="00CE125A"/>
    <w:rsid w:val="00CE126D"/>
    <w:rsid w:val="00CE17B7"/>
    <w:rsid w:val="00CE22C0"/>
    <w:rsid w:val="00CE25E7"/>
    <w:rsid w:val="00CE2743"/>
    <w:rsid w:val="00CE29A8"/>
    <w:rsid w:val="00CE4205"/>
    <w:rsid w:val="00CE45B3"/>
    <w:rsid w:val="00CE4834"/>
    <w:rsid w:val="00CE4C1D"/>
    <w:rsid w:val="00CE566D"/>
    <w:rsid w:val="00CE5B6B"/>
    <w:rsid w:val="00CE6A0F"/>
    <w:rsid w:val="00CE7295"/>
    <w:rsid w:val="00CE79F3"/>
    <w:rsid w:val="00CE7DAE"/>
    <w:rsid w:val="00CF0221"/>
    <w:rsid w:val="00CF04B7"/>
    <w:rsid w:val="00CF055A"/>
    <w:rsid w:val="00CF0E37"/>
    <w:rsid w:val="00CF11B1"/>
    <w:rsid w:val="00CF1679"/>
    <w:rsid w:val="00CF1C70"/>
    <w:rsid w:val="00CF222B"/>
    <w:rsid w:val="00CF2384"/>
    <w:rsid w:val="00CF4328"/>
    <w:rsid w:val="00CF4D7E"/>
    <w:rsid w:val="00CF5157"/>
    <w:rsid w:val="00CF570A"/>
    <w:rsid w:val="00CF5A2F"/>
    <w:rsid w:val="00CF65F3"/>
    <w:rsid w:val="00CF679D"/>
    <w:rsid w:val="00CF6B22"/>
    <w:rsid w:val="00CF701E"/>
    <w:rsid w:val="00CF7327"/>
    <w:rsid w:val="00CF74DB"/>
    <w:rsid w:val="00CF7ECA"/>
    <w:rsid w:val="00D0048D"/>
    <w:rsid w:val="00D00D65"/>
    <w:rsid w:val="00D0230D"/>
    <w:rsid w:val="00D02F1E"/>
    <w:rsid w:val="00D03762"/>
    <w:rsid w:val="00D041CD"/>
    <w:rsid w:val="00D041E4"/>
    <w:rsid w:val="00D04241"/>
    <w:rsid w:val="00D04A8A"/>
    <w:rsid w:val="00D05C4F"/>
    <w:rsid w:val="00D05ECF"/>
    <w:rsid w:val="00D06029"/>
    <w:rsid w:val="00D066C3"/>
    <w:rsid w:val="00D06A12"/>
    <w:rsid w:val="00D0700E"/>
    <w:rsid w:val="00D07D74"/>
    <w:rsid w:val="00D1082F"/>
    <w:rsid w:val="00D108EF"/>
    <w:rsid w:val="00D10D79"/>
    <w:rsid w:val="00D11129"/>
    <w:rsid w:val="00D11650"/>
    <w:rsid w:val="00D11D4F"/>
    <w:rsid w:val="00D11D50"/>
    <w:rsid w:val="00D1216D"/>
    <w:rsid w:val="00D1220D"/>
    <w:rsid w:val="00D12906"/>
    <w:rsid w:val="00D132D2"/>
    <w:rsid w:val="00D1512C"/>
    <w:rsid w:val="00D16344"/>
    <w:rsid w:val="00D16C47"/>
    <w:rsid w:val="00D16D60"/>
    <w:rsid w:val="00D16F62"/>
    <w:rsid w:val="00D17065"/>
    <w:rsid w:val="00D1727B"/>
    <w:rsid w:val="00D1728E"/>
    <w:rsid w:val="00D20D1C"/>
    <w:rsid w:val="00D20D64"/>
    <w:rsid w:val="00D20F12"/>
    <w:rsid w:val="00D215E6"/>
    <w:rsid w:val="00D22A4D"/>
    <w:rsid w:val="00D23F88"/>
    <w:rsid w:val="00D244A5"/>
    <w:rsid w:val="00D24600"/>
    <w:rsid w:val="00D2566F"/>
    <w:rsid w:val="00D25F8B"/>
    <w:rsid w:val="00D26826"/>
    <w:rsid w:val="00D26BEB"/>
    <w:rsid w:val="00D26DE8"/>
    <w:rsid w:val="00D27424"/>
    <w:rsid w:val="00D277CC"/>
    <w:rsid w:val="00D27F3E"/>
    <w:rsid w:val="00D27FE0"/>
    <w:rsid w:val="00D27FF3"/>
    <w:rsid w:val="00D3049B"/>
    <w:rsid w:val="00D30A84"/>
    <w:rsid w:val="00D3175A"/>
    <w:rsid w:val="00D3195D"/>
    <w:rsid w:val="00D320C6"/>
    <w:rsid w:val="00D32202"/>
    <w:rsid w:val="00D32E74"/>
    <w:rsid w:val="00D33649"/>
    <w:rsid w:val="00D33E64"/>
    <w:rsid w:val="00D34282"/>
    <w:rsid w:val="00D34466"/>
    <w:rsid w:val="00D347B2"/>
    <w:rsid w:val="00D34F45"/>
    <w:rsid w:val="00D3518A"/>
    <w:rsid w:val="00D359DB"/>
    <w:rsid w:val="00D360AE"/>
    <w:rsid w:val="00D363FD"/>
    <w:rsid w:val="00D37421"/>
    <w:rsid w:val="00D37532"/>
    <w:rsid w:val="00D37CF1"/>
    <w:rsid w:val="00D403E4"/>
    <w:rsid w:val="00D40549"/>
    <w:rsid w:val="00D41279"/>
    <w:rsid w:val="00D41B64"/>
    <w:rsid w:val="00D4267E"/>
    <w:rsid w:val="00D42ABB"/>
    <w:rsid w:val="00D444B0"/>
    <w:rsid w:val="00D44EED"/>
    <w:rsid w:val="00D5030D"/>
    <w:rsid w:val="00D50EAB"/>
    <w:rsid w:val="00D5106D"/>
    <w:rsid w:val="00D51082"/>
    <w:rsid w:val="00D52518"/>
    <w:rsid w:val="00D53106"/>
    <w:rsid w:val="00D55721"/>
    <w:rsid w:val="00D5578B"/>
    <w:rsid w:val="00D557BD"/>
    <w:rsid w:val="00D606B3"/>
    <w:rsid w:val="00D6072F"/>
    <w:rsid w:val="00D607CC"/>
    <w:rsid w:val="00D60E15"/>
    <w:rsid w:val="00D6128C"/>
    <w:rsid w:val="00D613E1"/>
    <w:rsid w:val="00D623D9"/>
    <w:rsid w:val="00D633A0"/>
    <w:rsid w:val="00D64623"/>
    <w:rsid w:val="00D64D85"/>
    <w:rsid w:val="00D65296"/>
    <w:rsid w:val="00D654AD"/>
    <w:rsid w:val="00D656A0"/>
    <w:rsid w:val="00D658DA"/>
    <w:rsid w:val="00D65B04"/>
    <w:rsid w:val="00D65B51"/>
    <w:rsid w:val="00D65FD5"/>
    <w:rsid w:val="00D66474"/>
    <w:rsid w:val="00D66E0E"/>
    <w:rsid w:val="00D67551"/>
    <w:rsid w:val="00D679EE"/>
    <w:rsid w:val="00D70084"/>
    <w:rsid w:val="00D70E1A"/>
    <w:rsid w:val="00D70FD1"/>
    <w:rsid w:val="00D71749"/>
    <w:rsid w:val="00D73B7D"/>
    <w:rsid w:val="00D73D0E"/>
    <w:rsid w:val="00D744D9"/>
    <w:rsid w:val="00D75D94"/>
    <w:rsid w:val="00D7672A"/>
    <w:rsid w:val="00D80FF5"/>
    <w:rsid w:val="00D815A0"/>
    <w:rsid w:val="00D81B02"/>
    <w:rsid w:val="00D8233E"/>
    <w:rsid w:val="00D82484"/>
    <w:rsid w:val="00D826B8"/>
    <w:rsid w:val="00D83C70"/>
    <w:rsid w:val="00D84161"/>
    <w:rsid w:val="00D846AE"/>
    <w:rsid w:val="00D84D5E"/>
    <w:rsid w:val="00D84DBA"/>
    <w:rsid w:val="00D85179"/>
    <w:rsid w:val="00D867A3"/>
    <w:rsid w:val="00D86AE8"/>
    <w:rsid w:val="00D86DC2"/>
    <w:rsid w:val="00D87795"/>
    <w:rsid w:val="00D90D5E"/>
    <w:rsid w:val="00D9170D"/>
    <w:rsid w:val="00D9193E"/>
    <w:rsid w:val="00D92BF4"/>
    <w:rsid w:val="00D933AC"/>
    <w:rsid w:val="00D94728"/>
    <w:rsid w:val="00D94BA7"/>
    <w:rsid w:val="00D960C0"/>
    <w:rsid w:val="00D964FB"/>
    <w:rsid w:val="00DA0197"/>
    <w:rsid w:val="00DA0390"/>
    <w:rsid w:val="00DA0C56"/>
    <w:rsid w:val="00DA0DC3"/>
    <w:rsid w:val="00DA1215"/>
    <w:rsid w:val="00DA1FF7"/>
    <w:rsid w:val="00DA2321"/>
    <w:rsid w:val="00DA233F"/>
    <w:rsid w:val="00DA42EF"/>
    <w:rsid w:val="00DA478D"/>
    <w:rsid w:val="00DA531E"/>
    <w:rsid w:val="00DA5637"/>
    <w:rsid w:val="00DA5D5D"/>
    <w:rsid w:val="00DA5DC0"/>
    <w:rsid w:val="00DA60B8"/>
    <w:rsid w:val="00DA695C"/>
    <w:rsid w:val="00DA6E97"/>
    <w:rsid w:val="00DA7438"/>
    <w:rsid w:val="00DA7A7B"/>
    <w:rsid w:val="00DA7C71"/>
    <w:rsid w:val="00DA7FDA"/>
    <w:rsid w:val="00DB04DE"/>
    <w:rsid w:val="00DB0DFF"/>
    <w:rsid w:val="00DB0EA3"/>
    <w:rsid w:val="00DB1B84"/>
    <w:rsid w:val="00DB21CE"/>
    <w:rsid w:val="00DB32AA"/>
    <w:rsid w:val="00DB4006"/>
    <w:rsid w:val="00DB446A"/>
    <w:rsid w:val="00DB5A83"/>
    <w:rsid w:val="00DB62DE"/>
    <w:rsid w:val="00DC0095"/>
    <w:rsid w:val="00DC0199"/>
    <w:rsid w:val="00DC098A"/>
    <w:rsid w:val="00DC0A0E"/>
    <w:rsid w:val="00DC0B0F"/>
    <w:rsid w:val="00DC1E2B"/>
    <w:rsid w:val="00DC2160"/>
    <w:rsid w:val="00DC217B"/>
    <w:rsid w:val="00DC2403"/>
    <w:rsid w:val="00DC2889"/>
    <w:rsid w:val="00DC325B"/>
    <w:rsid w:val="00DC36CF"/>
    <w:rsid w:val="00DC395C"/>
    <w:rsid w:val="00DC3FF0"/>
    <w:rsid w:val="00DC4203"/>
    <w:rsid w:val="00DC4D03"/>
    <w:rsid w:val="00DC57F1"/>
    <w:rsid w:val="00DC5D5B"/>
    <w:rsid w:val="00DC6B4F"/>
    <w:rsid w:val="00DD01E2"/>
    <w:rsid w:val="00DD094E"/>
    <w:rsid w:val="00DD11E1"/>
    <w:rsid w:val="00DD1AC5"/>
    <w:rsid w:val="00DD2328"/>
    <w:rsid w:val="00DD282F"/>
    <w:rsid w:val="00DD3102"/>
    <w:rsid w:val="00DD33CA"/>
    <w:rsid w:val="00DD3729"/>
    <w:rsid w:val="00DD487B"/>
    <w:rsid w:val="00DD4920"/>
    <w:rsid w:val="00DD5270"/>
    <w:rsid w:val="00DD5771"/>
    <w:rsid w:val="00DD7548"/>
    <w:rsid w:val="00DD7A56"/>
    <w:rsid w:val="00DD7A68"/>
    <w:rsid w:val="00DD7D6A"/>
    <w:rsid w:val="00DD7D8F"/>
    <w:rsid w:val="00DE02F3"/>
    <w:rsid w:val="00DE08AF"/>
    <w:rsid w:val="00DE0B9A"/>
    <w:rsid w:val="00DE2442"/>
    <w:rsid w:val="00DE2A6F"/>
    <w:rsid w:val="00DE2C0A"/>
    <w:rsid w:val="00DE36F7"/>
    <w:rsid w:val="00DE3EC2"/>
    <w:rsid w:val="00DE4791"/>
    <w:rsid w:val="00DE53B8"/>
    <w:rsid w:val="00DE5699"/>
    <w:rsid w:val="00DE5898"/>
    <w:rsid w:val="00DE5B22"/>
    <w:rsid w:val="00DE5E09"/>
    <w:rsid w:val="00DE6277"/>
    <w:rsid w:val="00DE6A8E"/>
    <w:rsid w:val="00DE719F"/>
    <w:rsid w:val="00DE71CF"/>
    <w:rsid w:val="00DE7A5C"/>
    <w:rsid w:val="00DF0198"/>
    <w:rsid w:val="00DF01D8"/>
    <w:rsid w:val="00DF0837"/>
    <w:rsid w:val="00DF0851"/>
    <w:rsid w:val="00DF1950"/>
    <w:rsid w:val="00DF20DB"/>
    <w:rsid w:val="00DF3844"/>
    <w:rsid w:val="00DF432C"/>
    <w:rsid w:val="00DF43EB"/>
    <w:rsid w:val="00DF4F99"/>
    <w:rsid w:val="00DF5260"/>
    <w:rsid w:val="00DF6062"/>
    <w:rsid w:val="00DF66F9"/>
    <w:rsid w:val="00DF6A25"/>
    <w:rsid w:val="00DF7A3E"/>
    <w:rsid w:val="00DF7D0C"/>
    <w:rsid w:val="00E00B33"/>
    <w:rsid w:val="00E01474"/>
    <w:rsid w:val="00E015AD"/>
    <w:rsid w:val="00E0190A"/>
    <w:rsid w:val="00E01FEB"/>
    <w:rsid w:val="00E02F31"/>
    <w:rsid w:val="00E06894"/>
    <w:rsid w:val="00E06AED"/>
    <w:rsid w:val="00E07579"/>
    <w:rsid w:val="00E075AD"/>
    <w:rsid w:val="00E10132"/>
    <w:rsid w:val="00E10263"/>
    <w:rsid w:val="00E10532"/>
    <w:rsid w:val="00E10BE6"/>
    <w:rsid w:val="00E11321"/>
    <w:rsid w:val="00E113A0"/>
    <w:rsid w:val="00E114C1"/>
    <w:rsid w:val="00E11A9E"/>
    <w:rsid w:val="00E1269C"/>
    <w:rsid w:val="00E1292C"/>
    <w:rsid w:val="00E1323A"/>
    <w:rsid w:val="00E13893"/>
    <w:rsid w:val="00E140FD"/>
    <w:rsid w:val="00E151B4"/>
    <w:rsid w:val="00E1692D"/>
    <w:rsid w:val="00E17139"/>
    <w:rsid w:val="00E1721D"/>
    <w:rsid w:val="00E17DC3"/>
    <w:rsid w:val="00E202A7"/>
    <w:rsid w:val="00E20BE1"/>
    <w:rsid w:val="00E20DC5"/>
    <w:rsid w:val="00E2133B"/>
    <w:rsid w:val="00E215A3"/>
    <w:rsid w:val="00E2189B"/>
    <w:rsid w:val="00E21D0F"/>
    <w:rsid w:val="00E21F50"/>
    <w:rsid w:val="00E221F5"/>
    <w:rsid w:val="00E22C37"/>
    <w:rsid w:val="00E22E59"/>
    <w:rsid w:val="00E232D1"/>
    <w:rsid w:val="00E237BA"/>
    <w:rsid w:val="00E239A6"/>
    <w:rsid w:val="00E23CEC"/>
    <w:rsid w:val="00E26AE8"/>
    <w:rsid w:val="00E26BAE"/>
    <w:rsid w:val="00E27655"/>
    <w:rsid w:val="00E27990"/>
    <w:rsid w:val="00E307A9"/>
    <w:rsid w:val="00E32092"/>
    <w:rsid w:val="00E321E2"/>
    <w:rsid w:val="00E32BDC"/>
    <w:rsid w:val="00E332DE"/>
    <w:rsid w:val="00E33659"/>
    <w:rsid w:val="00E33D61"/>
    <w:rsid w:val="00E343A3"/>
    <w:rsid w:val="00E3481B"/>
    <w:rsid w:val="00E35778"/>
    <w:rsid w:val="00E35C6E"/>
    <w:rsid w:val="00E36410"/>
    <w:rsid w:val="00E365D8"/>
    <w:rsid w:val="00E366EB"/>
    <w:rsid w:val="00E368C8"/>
    <w:rsid w:val="00E3704B"/>
    <w:rsid w:val="00E3720A"/>
    <w:rsid w:val="00E377E4"/>
    <w:rsid w:val="00E37E70"/>
    <w:rsid w:val="00E401A9"/>
    <w:rsid w:val="00E404DE"/>
    <w:rsid w:val="00E40574"/>
    <w:rsid w:val="00E40A1E"/>
    <w:rsid w:val="00E40BB7"/>
    <w:rsid w:val="00E41116"/>
    <w:rsid w:val="00E4117E"/>
    <w:rsid w:val="00E4160B"/>
    <w:rsid w:val="00E422E1"/>
    <w:rsid w:val="00E4290B"/>
    <w:rsid w:val="00E43B30"/>
    <w:rsid w:val="00E470A7"/>
    <w:rsid w:val="00E5022E"/>
    <w:rsid w:val="00E5027E"/>
    <w:rsid w:val="00E5042A"/>
    <w:rsid w:val="00E519F4"/>
    <w:rsid w:val="00E521B0"/>
    <w:rsid w:val="00E53582"/>
    <w:rsid w:val="00E54114"/>
    <w:rsid w:val="00E543A9"/>
    <w:rsid w:val="00E54F64"/>
    <w:rsid w:val="00E55094"/>
    <w:rsid w:val="00E56E0D"/>
    <w:rsid w:val="00E600E8"/>
    <w:rsid w:val="00E60415"/>
    <w:rsid w:val="00E607A7"/>
    <w:rsid w:val="00E60D87"/>
    <w:rsid w:val="00E611B9"/>
    <w:rsid w:val="00E616DC"/>
    <w:rsid w:val="00E61FF0"/>
    <w:rsid w:val="00E62C1F"/>
    <w:rsid w:val="00E63331"/>
    <w:rsid w:val="00E64654"/>
    <w:rsid w:val="00E64C07"/>
    <w:rsid w:val="00E64C6D"/>
    <w:rsid w:val="00E64EE5"/>
    <w:rsid w:val="00E64F8B"/>
    <w:rsid w:val="00E65BE7"/>
    <w:rsid w:val="00E66687"/>
    <w:rsid w:val="00E66C63"/>
    <w:rsid w:val="00E66D50"/>
    <w:rsid w:val="00E67D12"/>
    <w:rsid w:val="00E67E62"/>
    <w:rsid w:val="00E72D08"/>
    <w:rsid w:val="00E74081"/>
    <w:rsid w:val="00E75BC9"/>
    <w:rsid w:val="00E75FAE"/>
    <w:rsid w:val="00E763F2"/>
    <w:rsid w:val="00E76431"/>
    <w:rsid w:val="00E7749F"/>
    <w:rsid w:val="00E80087"/>
    <w:rsid w:val="00E81036"/>
    <w:rsid w:val="00E81614"/>
    <w:rsid w:val="00E822A4"/>
    <w:rsid w:val="00E823F7"/>
    <w:rsid w:val="00E825DD"/>
    <w:rsid w:val="00E83B48"/>
    <w:rsid w:val="00E83BD7"/>
    <w:rsid w:val="00E8456D"/>
    <w:rsid w:val="00E84C5A"/>
    <w:rsid w:val="00E84C9F"/>
    <w:rsid w:val="00E84ECD"/>
    <w:rsid w:val="00E85F17"/>
    <w:rsid w:val="00E85F70"/>
    <w:rsid w:val="00E86306"/>
    <w:rsid w:val="00E8657A"/>
    <w:rsid w:val="00E86ABB"/>
    <w:rsid w:val="00E86DF9"/>
    <w:rsid w:val="00E8700A"/>
    <w:rsid w:val="00E87100"/>
    <w:rsid w:val="00E874C3"/>
    <w:rsid w:val="00E900AF"/>
    <w:rsid w:val="00E90406"/>
    <w:rsid w:val="00E90441"/>
    <w:rsid w:val="00E90F5B"/>
    <w:rsid w:val="00E91761"/>
    <w:rsid w:val="00E91913"/>
    <w:rsid w:val="00E91EF5"/>
    <w:rsid w:val="00E9262A"/>
    <w:rsid w:val="00E93032"/>
    <w:rsid w:val="00E93CB2"/>
    <w:rsid w:val="00E940DF"/>
    <w:rsid w:val="00E95CAD"/>
    <w:rsid w:val="00E95DFF"/>
    <w:rsid w:val="00E95EFB"/>
    <w:rsid w:val="00E9650B"/>
    <w:rsid w:val="00E9720E"/>
    <w:rsid w:val="00EA032E"/>
    <w:rsid w:val="00EA07A9"/>
    <w:rsid w:val="00EA0C24"/>
    <w:rsid w:val="00EA1EBC"/>
    <w:rsid w:val="00EA2340"/>
    <w:rsid w:val="00EA264F"/>
    <w:rsid w:val="00EA288D"/>
    <w:rsid w:val="00EA2F6B"/>
    <w:rsid w:val="00EA3477"/>
    <w:rsid w:val="00EA4465"/>
    <w:rsid w:val="00EA54C5"/>
    <w:rsid w:val="00EA58DB"/>
    <w:rsid w:val="00EA5CDD"/>
    <w:rsid w:val="00EA650D"/>
    <w:rsid w:val="00EB1374"/>
    <w:rsid w:val="00EB1472"/>
    <w:rsid w:val="00EB2625"/>
    <w:rsid w:val="00EB33DE"/>
    <w:rsid w:val="00EB4162"/>
    <w:rsid w:val="00EB4AAD"/>
    <w:rsid w:val="00EB4BD0"/>
    <w:rsid w:val="00EB4D3F"/>
    <w:rsid w:val="00EB50A6"/>
    <w:rsid w:val="00EB5212"/>
    <w:rsid w:val="00EB54E4"/>
    <w:rsid w:val="00EB5755"/>
    <w:rsid w:val="00EB6B8F"/>
    <w:rsid w:val="00EC0838"/>
    <w:rsid w:val="00EC0F2A"/>
    <w:rsid w:val="00EC122D"/>
    <w:rsid w:val="00EC1321"/>
    <w:rsid w:val="00EC1C6A"/>
    <w:rsid w:val="00EC1D72"/>
    <w:rsid w:val="00EC28E6"/>
    <w:rsid w:val="00EC2975"/>
    <w:rsid w:val="00EC34EF"/>
    <w:rsid w:val="00EC370C"/>
    <w:rsid w:val="00EC39F3"/>
    <w:rsid w:val="00EC57C7"/>
    <w:rsid w:val="00EC78F9"/>
    <w:rsid w:val="00EC7A98"/>
    <w:rsid w:val="00ED02A9"/>
    <w:rsid w:val="00ED0510"/>
    <w:rsid w:val="00ED2367"/>
    <w:rsid w:val="00ED2F5C"/>
    <w:rsid w:val="00ED38EE"/>
    <w:rsid w:val="00ED445C"/>
    <w:rsid w:val="00ED44BC"/>
    <w:rsid w:val="00ED5105"/>
    <w:rsid w:val="00ED53D5"/>
    <w:rsid w:val="00ED53EB"/>
    <w:rsid w:val="00ED5DD7"/>
    <w:rsid w:val="00ED68CC"/>
    <w:rsid w:val="00ED7282"/>
    <w:rsid w:val="00EE138F"/>
    <w:rsid w:val="00EE16B0"/>
    <w:rsid w:val="00EE1F0F"/>
    <w:rsid w:val="00EE21D7"/>
    <w:rsid w:val="00EE23BB"/>
    <w:rsid w:val="00EE2997"/>
    <w:rsid w:val="00EE4E6E"/>
    <w:rsid w:val="00EE4E7E"/>
    <w:rsid w:val="00EE4F4E"/>
    <w:rsid w:val="00EE59F7"/>
    <w:rsid w:val="00EE72AA"/>
    <w:rsid w:val="00EE7A7D"/>
    <w:rsid w:val="00EE7C17"/>
    <w:rsid w:val="00EF003B"/>
    <w:rsid w:val="00EF0071"/>
    <w:rsid w:val="00EF0550"/>
    <w:rsid w:val="00EF0769"/>
    <w:rsid w:val="00EF2197"/>
    <w:rsid w:val="00EF27BA"/>
    <w:rsid w:val="00EF2AF7"/>
    <w:rsid w:val="00EF309F"/>
    <w:rsid w:val="00EF394A"/>
    <w:rsid w:val="00EF3B48"/>
    <w:rsid w:val="00EF3F94"/>
    <w:rsid w:val="00EF466B"/>
    <w:rsid w:val="00EF4F6B"/>
    <w:rsid w:val="00EF567E"/>
    <w:rsid w:val="00EF5943"/>
    <w:rsid w:val="00EF5EFE"/>
    <w:rsid w:val="00EF6C71"/>
    <w:rsid w:val="00EF715B"/>
    <w:rsid w:val="00F00DD9"/>
    <w:rsid w:val="00F00F3B"/>
    <w:rsid w:val="00F01063"/>
    <w:rsid w:val="00F01786"/>
    <w:rsid w:val="00F02120"/>
    <w:rsid w:val="00F0370D"/>
    <w:rsid w:val="00F037BB"/>
    <w:rsid w:val="00F03D90"/>
    <w:rsid w:val="00F03E73"/>
    <w:rsid w:val="00F04A31"/>
    <w:rsid w:val="00F04FE0"/>
    <w:rsid w:val="00F05880"/>
    <w:rsid w:val="00F05BF5"/>
    <w:rsid w:val="00F05CB2"/>
    <w:rsid w:val="00F064CC"/>
    <w:rsid w:val="00F06695"/>
    <w:rsid w:val="00F06775"/>
    <w:rsid w:val="00F06C9C"/>
    <w:rsid w:val="00F0724A"/>
    <w:rsid w:val="00F0727E"/>
    <w:rsid w:val="00F103D5"/>
    <w:rsid w:val="00F10BA0"/>
    <w:rsid w:val="00F11C78"/>
    <w:rsid w:val="00F13114"/>
    <w:rsid w:val="00F13206"/>
    <w:rsid w:val="00F14F16"/>
    <w:rsid w:val="00F1529C"/>
    <w:rsid w:val="00F16185"/>
    <w:rsid w:val="00F16735"/>
    <w:rsid w:val="00F16CD4"/>
    <w:rsid w:val="00F1748B"/>
    <w:rsid w:val="00F17CB4"/>
    <w:rsid w:val="00F202BB"/>
    <w:rsid w:val="00F211CC"/>
    <w:rsid w:val="00F21F2C"/>
    <w:rsid w:val="00F21F43"/>
    <w:rsid w:val="00F22651"/>
    <w:rsid w:val="00F25D4E"/>
    <w:rsid w:val="00F26689"/>
    <w:rsid w:val="00F26C07"/>
    <w:rsid w:val="00F26F70"/>
    <w:rsid w:val="00F272F9"/>
    <w:rsid w:val="00F27A53"/>
    <w:rsid w:val="00F30E52"/>
    <w:rsid w:val="00F31CFF"/>
    <w:rsid w:val="00F320B8"/>
    <w:rsid w:val="00F32B2B"/>
    <w:rsid w:val="00F3314E"/>
    <w:rsid w:val="00F33196"/>
    <w:rsid w:val="00F33236"/>
    <w:rsid w:val="00F333A9"/>
    <w:rsid w:val="00F33B67"/>
    <w:rsid w:val="00F36624"/>
    <w:rsid w:val="00F36B0D"/>
    <w:rsid w:val="00F37066"/>
    <w:rsid w:val="00F3708A"/>
    <w:rsid w:val="00F404BC"/>
    <w:rsid w:val="00F41534"/>
    <w:rsid w:val="00F41736"/>
    <w:rsid w:val="00F41E80"/>
    <w:rsid w:val="00F41FED"/>
    <w:rsid w:val="00F420B9"/>
    <w:rsid w:val="00F4344B"/>
    <w:rsid w:val="00F43870"/>
    <w:rsid w:val="00F4395E"/>
    <w:rsid w:val="00F43C54"/>
    <w:rsid w:val="00F4525B"/>
    <w:rsid w:val="00F46348"/>
    <w:rsid w:val="00F46D78"/>
    <w:rsid w:val="00F47054"/>
    <w:rsid w:val="00F504A6"/>
    <w:rsid w:val="00F50854"/>
    <w:rsid w:val="00F509C2"/>
    <w:rsid w:val="00F50FDB"/>
    <w:rsid w:val="00F527E2"/>
    <w:rsid w:val="00F53312"/>
    <w:rsid w:val="00F5376A"/>
    <w:rsid w:val="00F55C4F"/>
    <w:rsid w:val="00F55D4F"/>
    <w:rsid w:val="00F57727"/>
    <w:rsid w:val="00F611CD"/>
    <w:rsid w:val="00F61821"/>
    <w:rsid w:val="00F620FB"/>
    <w:rsid w:val="00F634BD"/>
    <w:rsid w:val="00F64796"/>
    <w:rsid w:val="00F64799"/>
    <w:rsid w:val="00F65434"/>
    <w:rsid w:val="00F654D3"/>
    <w:rsid w:val="00F659DB"/>
    <w:rsid w:val="00F66CE0"/>
    <w:rsid w:val="00F67382"/>
    <w:rsid w:val="00F677A2"/>
    <w:rsid w:val="00F677CE"/>
    <w:rsid w:val="00F71797"/>
    <w:rsid w:val="00F71EA6"/>
    <w:rsid w:val="00F74FD5"/>
    <w:rsid w:val="00F752F7"/>
    <w:rsid w:val="00F757D7"/>
    <w:rsid w:val="00F75CF1"/>
    <w:rsid w:val="00F75F28"/>
    <w:rsid w:val="00F761DB"/>
    <w:rsid w:val="00F766E6"/>
    <w:rsid w:val="00F77A7D"/>
    <w:rsid w:val="00F807D9"/>
    <w:rsid w:val="00F80EBE"/>
    <w:rsid w:val="00F82C25"/>
    <w:rsid w:val="00F836C2"/>
    <w:rsid w:val="00F838AC"/>
    <w:rsid w:val="00F845BB"/>
    <w:rsid w:val="00F846F9"/>
    <w:rsid w:val="00F84A0A"/>
    <w:rsid w:val="00F84FC5"/>
    <w:rsid w:val="00F8595F"/>
    <w:rsid w:val="00F85D5E"/>
    <w:rsid w:val="00F85E3E"/>
    <w:rsid w:val="00F8689C"/>
    <w:rsid w:val="00F86AC2"/>
    <w:rsid w:val="00F874E5"/>
    <w:rsid w:val="00F905EE"/>
    <w:rsid w:val="00F91179"/>
    <w:rsid w:val="00F9134F"/>
    <w:rsid w:val="00F91D2E"/>
    <w:rsid w:val="00F92925"/>
    <w:rsid w:val="00F936DB"/>
    <w:rsid w:val="00F9461E"/>
    <w:rsid w:val="00F9480E"/>
    <w:rsid w:val="00F94D37"/>
    <w:rsid w:val="00F955F4"/>
    <w:rsid w:val="00F958F1"/>
    <w:rsid w:val="00F958FB"/>
    <w:rsid w:val="00F96748"/>
    <w:rsid w:val="00F96C31"/>
    <w:rsid w:val="00F97183"/>
    <w:rsid w:val="00F9744C"/>
    <w:rsid w:val="00F97971"/>
    <w:rsid w:val="00FA08B4"/>
    <w:rsid w:val="00FA1DEB"/>
    <w:rsid w:val="00FA2303"/>
    <w:rsid w:val="00FA2ABE"/>
    <w:rsid w:val="00FA4814"/>
    <w:rsid w:val="00FA51FD"/>
    <w:rsid w:val="00FA69F9"/>
    <w:rsid w:val="00FA74CE"/>
    <w:rsid w:val="00FA7F3C"/>
    <w:rsid w:val="00FB0310"/>
    <w:rsid w:val="00FB04C9"/>
    <w:rsid w:val="00FB172B"/>
    <w:rsid w:val="00FB1F76"/>
    <w:rsid w:val="00FB2ACD"/>
    <w:rsid w:val="00FB3CC9"/>
    <w:rsid w:val="00FB416E"/>
    <w:rsid w:val="00FB60E2"/>
    <w:rsid w:val="00FB7046"/>
    <w:rsid w:val="00FB7552"/>
    <w:rsid w:val="00FB776A"/>
    <w:rsid w:val="00FB7A57"/>
    <w:rsid w:val="00FB7E4B"/>
    <w:rsid w:val="00FC10B8"/>
    <w:rsid w:val="00FC249F"/>
    <w:rsid w:val="00FC2D13"/>
    <w:rsid w:val="00FC30A5"/>
    <w:rsid w:val="00FC38FB"/>
    <w:rsid w:val="00FC4C86"/>
    <w:rsid w:val="00FC51FC"/>
    <w:rsid w:val="00FC5E06"/>
    <w:rsid w:val="00FC6165"/>
    <w:rsid w:val="00FC6258"/>
    <w:rsid w:val="00FC637F"/>
    <w:rsid w:val="00FC673A"/>
    <w:rsid w:val="00FC6DA0"/>
    <w:rsid w:val="00FC6DC0"/>
    <w:rsid w:val="00FC7A8E"/>
    <w:rsid w:val="00FD07FA"/>
    <w:rsid w:val="00FD0F75"/>
    <w:rsid w:val="00FD11CC"/>
    <w:rsid w:val="00FD1D76"/>
    <w:rsid w:val="00FD2F03"/>
    <w:rsid w:val="00FD3869"/>
    <w:rsid w:val="00FD4431"/>
    <w:rsid w:val="00FD4A16"/>
    <w:rsid w:val="00FD4BA0"/>
    <w:rsid w:val="00FD50B5"/>
    <w:rsid w:val="00FD5303"/>
    <w:rsid w:val="00FD53D9"/>
    <w:rsid w:val="00FD5F4A"/>
    <w:rsid w:val="00FD5F84"/>
    <w:rsid w:val="00FD6206"/>
    <w:rsid w:val="00FD65EC"/>
    <w:rsid w:val="00FD6816"/>
    <w:rsid w:val="00FD6B5B"/>
    <w:rsid w:val="00FD6D1C"/>
    <w:rsid w:val="00FD7370"/>
    <w:rsid w:val="00FE0C82"/>
    <w:rsid w:val="00FE2127"/>
    <w:rsid w:val="00FE2170"/>
    <w:rsid w:val="00FE2EC2"/>
    <w:rsid w:val="00FE4249"/>
    <w:rsid w:val="00FE4433"/>
    <w:rsid w:val="00FE475F"/>
    <w:rsid w:val="00FE4D35"/>
    <w:rsid w:val="00FE4DFA"/>
    <w:rsid w:val="00FE500A"/>
    <w:rsid w:val="00FE5430"/>
    <w:rsid w:val="00FE5D7A"/>
    <w:rsid w:val="00FE6076"/>
    <w:rsid w:val="00FE684B"/>
    <w:rsid w:val="00FE6A97"/>
    <w:rsid w:val="00FE6CD8"/>
    <w:rsid w:val="00FE6D17"/>
    <w:rsid w:val="00FE7707"/>
    <w:rsid w:val="00FF00E6"/>
    <w:rsid w:val="00FF0485"/>
    <w:rsid w:val="00FF0BE2"/>
    <w:rsid w:val="00FF0C79"/>
    <w:rsid w:val="00FF0DF7"/>
    <w:rsid w:val="00FF121F"/>
    <w:rsid w:val="00FF152F"/>
    <w:rsid w:val="00FF1665"/>
    <w:rsid w:val="00FF171A"/>
    <w:rsid w:val="00FF1BB6"/>
    <w:rsid w:val="00FF1C11"/>
    <w:rsid w:val="00FF1CB9"/>
    <w:rsid w:val="00FF2276"/>
    <w:rsid w:val="00FF2B01"/>
    <w:rsid w:val="00FF4026"/>
    <w:rsid w:val="00FF6AC7"/>
    <w:rsid w:val="00FF70A4"/>
    <w:rsid w:val="00FF7152"/>
    <w:rsid w:val="00FF7514"/>
    <w:rsid w:val="018E6649"/>
    <w:rsid w:val="01EA3F59"/>
    <w:rsid w:val="02217B58"/>
    <w:rsid w:val="022D7646"/>
    <w:rsid w:val="02301A2A"/>
    <w:rsid w:val="02892398"/>
    <w:rsid w:val="038F54D9"/>
    <w:rsid w:val="03B04D2B"/>
    <w:rsid w:val="03C25C39"/>
    <w:rsid w:val="03CD6D70"/>
    <w:rsid w:val="04291E2D"/>
    <w:rsid w:val="042D6ECA"/>
    <w:rsid w:val="049629B4"/>
    <w:rsid w:val="04D173D9"/>
    <w:rsid w:val="05110B04"/>
    <w:rsid w:val="052A1CAD"/>
    <w:rsid w:val="054E1FDB"/>
    <w:rsid w:val="05C86CC3"/>
    <w:rsid w:val="0614086E"/>
    <w:rsid w:val="068967D1"/>
    <w:rsid w:val="068F534A"/>
    <w:rsid w:val="06CE26D1"/>
    <w:rsid w:val="07B35FB3"/>
    <w:rsid w:val="07E44F1B"/>
    <w:rsid w:val="07E812D2"/>
    <w:rsid w:val="08450065"/>
    <w:rsid w:val="08480ADF"/>
    <w:rsid w:val="085F3234"/>
    <w:rsid w:val="08835D6A"/>
    <w:rsid w:val="08CE1BE2"/>
    <w:rsid w:val="08F5469D"/>
    <w:rsid w:val="093B4492"/>
    <w:rsid w:val="093C7053"/>
    <w:rsid w:val="09623312"/>
    <w:rsid w:val="097C4CC7"/>
    <w:rsid w:val="098D0CC4"/>
    <w:rsid w:val="09D66A1D"/>
    <w:rsid w:val="09E45587"/>
    <w:rsid w:val="0A0821EB"/>
    <w:rsid w:val="0A4700D4"/>
    <w:rsid w:val="0AF52514"/>
    <w:rsid w:val="0B816D46"/>
    <w:rsid w:val="0B9203D4"/>
    <w:rsid w:val="0BD1080D"/>
    <w:rsid w:val="0BF9705A"/>
    <w:rsid w:val="0C9B08B9"/>
    <w:rsid w:val="0C9C20F6"/>
    <w:rsid w:val="0D4A335D"/>
    <w:rsid w:val="0D564A76"/>
    <w:rsid w:val="0DAA2054"/>
    <w:rsid w:val="0E21477C"/>
    <w:rsid w:val="0F447AC9"/>
    <w:rsid w:val="0FA13512"/>
    <w:rsid w:val="10E86507"/>
    <w:rsid w:val="10F65517"/>
    <w:rsid w:val="10F71850"/>
    <w:rsid w:val="114E5888"/>
    <w:rsid w:val="116505BC"/>
    <w:rsid w:val="11C76D46"/>
    <w:rsid w:val="11EF0ABF"/>
    <w:rsid w:val="125A516A"/>
    <w:rsid w:val="12653042"/>
    <w:rsid w:val="12FF4D6F"/>
    <w:rsid w:val="138B1260"/>
    <w:rsid w:val="13E85609"/>
    <w:rsid w:val="149B5BA2"/>
    <w:rsid w:val="14A75040"/>
    <w:rsid w:val="14DB4EE3"/>
    <w:rsid w:val="14F92B97"/>
    <w:rsid w:val="153F29E5"/>
    <w:rsid w:val="155401DB"/>
    <w:rsid w:val="15976CBA"/>
    <w:rsid w:val="15A13160"/>
    <w:rsid w:val="15DC421B"/>
    <w:rsid w:val="15EA7E3A"/>
    <w:rsid w:val="165D054B"/>
    <w:rsid w:val="177E1022"/>
    <w:rsid w:val="17E40CEE"/>
    <w:rsid w:val="180E067F"/>
    <w:rsid w:val="18381C36"/>
    <w:rsid w:val="18666122"/>
    <w:rsid w:val="187D377D"/>
    <w:rsid w:val="18A050FA"/>
    <w:rsid w:val="18CB38F9"/>
    <w:rsid w:val="197D6397"/>
    <w:rsid w:val="19914394"/>
    <w:rsid w:val="19CC1413"/>
    <w:rsid w:val="19CF2099"/>
    <w:rsid w:val="1A73692E"/>
    <w:rsid w:val="1A943837"/>
    <w:rsid w:val="1AD851E2"/>
    <w:rsid w:val="1B3D112B"/>
    <w:rsid w:val="1B426D86"/>
    <w:rsid w:val="1B4607F4"/>
    <w:rsid w:val="1B962F56"/>
    <w:rsid w:val="1BED695D"/>
    <w:rsid w:val="1C4936BB"/>
    <w:rsid w:val="1CCE20FD"/>
    <w:rsid w:val="1CE54E4F"/>
    <w:rsid w:val="1CE87FA3"/>
    <w:rsid w:val="1CF8739F"/>
    <w:rsid w:val="1D2340DD"/>
    <w:rsid w:val="1D4F2321"/>
    <w:rsid w:val="1EAD091A"/>
    <w:rsid w:val="1EB54BAF"/>
    <w:rsid w:val="1F17250F"/>
    <w:rsid w:val="1F300853"/>
    <w:rsid w:val="1F33550F"/>
    <w:rsid w:val="1F8813F7"/>
    <w:rsid w:val="1FC31921"/>
    <w:rsid w:val="1FDD0A37"/>
    <w:rsid w:val="1FFB7430"/>
    <w:rsid w:val="20B7313A"/>
    <w:rsid w:val="20D036B1"/>
    <w:rsid w:val="211C43DF"/>
    <w:rsid w:val="218A7C80"/>
    <w:rsid w:val="218D37A6"/>
    <w:rsid w:val="220043AE"/>
    <w:rsid w:val="22594FE4"/>
    <w:rsid w:val="228F2A61"/>
    <w:rsid w:val="229837E7"/>
    <w:rsid w:val="22FB69C9"/>
    <w:rsid w:val="234D2104"/>
    <w:rsid w:val="23B543A6"/>
    <w:rsid w:val="23BB5E9C"/>
    <w:rsid w:val="23E326C1"/>
    <w:rsid w:val="24831C1E"/>
    <w:rsid w:val="248F1DC8"/>
    <w:rsid w:val="24A20C32"/>
    <w:rsid w:val="24CE7679"/>
    <w:rsid w:val="25C76B7B"/>
    <w:rsid w:val="25DD21E5"/>
    <w:rsid w:val="25DF40E0"/>
    <w:rsid w:val="25F87E8C"/>
    <w:rsid w:val="25FD2DAF"/>
    <w:rsid w:val="263A6A4B"/>
    <w:rsid w:val="26475EDC"/>
    <w:rsid w:val="27030240"/>
    <w:rsid w:val="27345A4B"/>
    <w:rsid w:val="27940B0B"/>
    <w:rsid w:val="27952BC7"/>
    <w:rsid w:val="28D206A7"/>
    <w:rsid w:val="28DE5C20"/>
    <w:rsid w:val="294573B8"/>
    <w:rsid w:val="297A03EE"/>
    <w:rsid w:val="2A951029"/>
    <w:rsid w:val="2B496723"/>
    <w:rsid w:val="2B592066"/>
    <w:rsid w:val="2B636B54"/>
    <w:rsid w:val="2BF52E21"/>
    <w:rsid w:val="2BF80552"/>
    <w:rsid w:val="2CD30A4A"/>
    <w:rsid w:val="2D7D1529"/>
    <w:rsid w:val="2DBA71AB"/>
    <w:rsid w:val="2E0C1E2C"/>
    <w:rsid w:val="2EFD7421"/>
    <w:rsid w:val="2FB524AB"/>
    <w:rsid w:val="30145FAB"/>
    <w:rsid w:val="303860F3"/>
    <w:rsid w:val="31286F71"/>
    <w:rsid w:val="31AA2850"/>
    <w:rsid w:val="31D01148"/>
    <w:rsid w:val="31FB1FCC"/>
    <w:rsid w:val="32050028"/>
    <w:rsid w:val="324B2E2D"/>
    <w:rsid w:val="32691F0C"/>
    <w:rsid w:val="329419E8"/>
    <w:rsid w:val="33152F57"/>
    <w:rsid w:val="33B76998"/>
    <w:rsid w:val="340B4EA0"/>
    <w:rsid w:val="340C4A59"/>
    <w:rsid w:val="34EB22E7"/>
    <w:rsid w:val="350764CC"/>
    <w:rsid w:val="366566EE"/>
    <w:rsid w:val="36846DE9"/>
    <w:rsid w:val="36B70A7D"/>
    <w:rsid w:val="36DF4617"/>
    <w:rsid w:val="372C7115"/>
    <w:rsid w:val="376E03A9"/>
    <w:rsid w:val="38BE586E"/>
    <w:rsid w:val="392E536B"/>
    <w:rsid w:val="395F7317"/>
    <w:rsid w:val="39DE7815"/>
    <w:rsid w:val="3A2C0422"/>
    <w:rsid w:val="3A2F29A4"/>
    <w:rsid w:val="3A7E2AEE"/>
    <w:rsid w:val="3BDC46E0"/>
    <w:rsid w:val="3C680B04"/>
    <w:rsid w:val="3C845583"/>
    <w:rsid w:val="3D1650CF"/>
    <w:rsid w:val="3D4C08F9"/>
    <w:rsid w:val="3E0F657C"/>
    <w:rsid w:val="3E37067F"/>
    <w:rsid w:val="3E8C5CC6"/>
    <w:rsid w:val="3F020A56"/>
    <w:rsid w:val="3F0454A9"/>
    <w:rsid w:val="3F9934AF"/>
    <w:rsid w:val="3FDC6201"/>
    <w:rsid w:val="403D3D69"/>
    <w:rsid w:val="40BA7E30"/>
    <w:rsid w:val="40BE1A7C"/>
    <w:rsid w:val="41140AA8"/>
    <w:rsid w:val="419C5937"/>
    <w:rsid w:val="419F1E5F"/>
    <w:rsid w:val="41BD61C5"/>
    <w:rsid w:val="41F16FB7"/>
    <w:rsid w:val="41FE3CA9"/>
    <w:rsid w:val="42853C25"/>
    <w:rsid w:val="42BE2AE4"/>
    <w:rsid w:val="43371411"/>
    <w:rsid w:val="43B923B8"/>
    <w:rsid w:val="43E6041A"/>
    <w:rsid w:val="45071F6A"/>
    <w:rsid w:val="450968A8"/>
    <w:rsid w:val="45277928"/>
    <w:rsid w:val="456654A7"/>
    <w:rsid w:val="460E0843"/>
    <w:rsid w:val="4633698F"/>
    <w:rsid w:val="464B0FF9"/>
    <w:rsid w:val="46722D77"/>
    <w:rsid w:val="46942A5B"/>
    <w:rsid w:val="477C0729"/>
    <w:rsid w:val="478D3432"/>
    <w:rsid w:val="479D2B41"/>
    <w:rsid w:val="47AE02A3"/>
    <w:rsid w:val="47AF7050"/>
    <w:rsid w:val="47B74704"/>
    <w:rsid w:val="47BE5D84"/>
    <w:rsid w:val="47E07681"/>
    <w:rsid w:val="483E6392"/>
    <w:rsid w:val="48860CD6"/>
    <w:rsid w:val="48B6089D"/>
    <w:rsid w:val="48CF2BEE"/>
    <w:rsid w:val="49252CE9"/>
    <w:rsid w:val="4A045468"/>
    <w:rsid w:val="4ADD5121"/>
    <w:rsid w:val="4B2F1A2A"/>
    <w:rsid w:val="4B555EB2"/>
    <w:rsid w:val="4B5B39D6"/>
    <w:rsid w:val="4B873E28"/>
    <w:rsid w:val="4BBE2BD7"/>
    <w:rsid w:val="4C8D44D5"/>
    <w:rsid w:val="4D764C7E"/>
    <w:rsid w:val="4D7F138D"/>
    <w:rsid w:val="4DE26317"/>
    <w:rsid w:val="4E0819B4"/>
    <w:rsid w:val="4E4E36DD"/>
    <w:rsid w:val="4EE4730C"/>
    <w:rsid w:val="4F6D5369"/>
    <w:rsid w:val="4F9A53A4"/>
    <w:rsid w:val="4FDB2EA2"/>
    <w:rsid w:val="502202E7"/>
    <w:rsid w:val="504538CE"/>
    <w:rsid w:val="52073FBD"/>
    <w:rsid w:val="532D077D"/>
    <w:rsid w:val="53BA0C47"/>
    <w:rsid w:val="549052EA"/>
    <w:rsid w:val="55090D01"/>
    <w:rsid w:val="55DD1CEB"/>
    <w:rsid w:val="56534FFF"/>
    <w:rsid w:val="56A41A8F"/>
    <w:rsid w:val="56E2558F"/>
    <w:rsid w:val="571D138C"/>
    <w:rsid w:val="577F2EAC"/>
    <w:rsid w:val="5784253B"/>
    <w:rsid w:val="57B35B53"/>
    <w:rsid w:val="581555A7"/>
    <w:rsid w:val="589308FB"/>
    <w:rsid w:val="58BB3918"/>
    <w:rsid w:val="591A0A92"/>
    <w:rsid w:val="59391343"/>
    <w:rsid w:val="59B538DA"/>
    <w:rsid w:val="5A147581"/>
    <w:rsid w:val="5A587708"/>
    <w:rsid w:val="5A6150EE"/>
    <w:rsid w:val="5A8B769F"/>
    <w:rsid w:val="5B384ABA"/>
    <w:rsid w:val="5B895AFC"/>
    <w:rsid w:val="5B9730E9"/>
    <w:rsid w:val="5BEF195A"/>
    <w:rsid w:val="5BEF385E"/>
    <w:rsid w:val="5C4764E4"/>
    <w:rsid w:val="5C8530AA"/>
    <w:rsid w:val="5C8F66CB"/>
    <w:rsid w:val="5CF77DA9"/>
    <w:rsid w:val="5CF959A8"/>
    <w:rsid w:val="5D507031"/>
    <w:rsid w:val="5D572268"/>
    <w:rsid w:val="5DFF6025"/>
    <w:rsid w:val="5E8A5829"/>
    <w:rsid w:val="5ECC4B5A"/>
    <w:rsid w:val="5EDE3A40"/>
    <w:rsid w:val="5EF52D8B"/>
    <w:rsid w:val="5F1F19DE"/>
    <w:rsid w:val="5F2C69FB"/>
    <w:rsid w:val="5F59045D"/>
    <w:rsid w:val="5F7E4E2F"/>
    <w:rsid w:val="5F9275FA"/>
    <w:rsid w:val="5FCC0949"/>
    <w:rsid w:val="5FE42663"/>
    <w:rsid w:val="6049606F"/>
    <w:rsid w:val="607401E8"/>
    <w:rsid w:val="607D0631"/>
    <w:rsid w:val="60864C52"/>
    <w:rsid w:val="60B21E55"/>
    <w:rsid w:val="60DB147A"/>
    <w:rsid w:val="629A3AD8"/>
    <w:rsid w:val="62D53EDE"/>
    <w:rsid w:val="62DC62D5"/>
    <w:rsid w:val="639E2105"/>
    <w:rsid w:val="63B57AA9"/>
    <w:rsid w:val="63BE0D75"/>
    <w:rsid w:val="64031BC2"/>
    <w:rsid w:val="64571ED0"/>
    <w:rsid w:val="64963EA4"/>
    <w:rsid w:val="6505092B"/>
    <w:rsid w:val="65546D56"/>
    <w:rsid w:val="655D7689"/>
    <w:rsid w:val="656073E2"/>
    <w:rsid w:val="65612724"/>
    <w:rsid w:val="65D4170B"/>
    <w:rsid w:val="66041BBF"/>
    <w:rsid w:val="66B06A0E"/>
    <w:rsid w:val="66F56C6A"/>
    <w:rsid w:val="67B4452A"/>
    <w:rsid w:val="67B54AD6"/>
    <w:rsid w:val="683527A3"/>
    <w:rsid w:val="684521E8"/>
    <w:rsid w:val="685010A2"/>
    <w:rsid w:val="68605CC3"/>
    <w:rsid w:val="68AE4AE4"/>
    <w:rsid w:val="690778A7"/>
    <w:rsid w:val="69174CEE"/>
    <w:rsid w:val="698F6978"/>
    <w:rsid w:val="6A915AD2"/>
    <w:rsid w:val="6AC54AF7"/>
    <w:rsid w:val="6AE81581"/>
    <w:rsid w:val="6AFC59DA"/>
    <w:rsid w:val="6B142C56"/>
    <w:rsid w:val="6BAC649D"/>
    <w:rsid w:val="6BDF0B0A"/>
    <w:rsid w:val="6BDF5FE1"/>
    <w:rsid w:val="6C7051AE"/>
    <w:rsid w:val="6C895F6C"/>
    <w:rsid w:val="6CF476E5"/>
    <w:rsid w:val="6D4E1344"/>
    <w:rsid w:val="6D8648A7"/>
    <w:rsid w:val="6D9D1F6E"/>
    <w:rsid w:val="6DEF02A5"/>
    <w:rsid w:val="6DFB6B2D"/>
    <w:rsid w:val="6E7A60A5"/>
    <w:rsid w:val="6ED96C81"/>
    <w:rsid w:val="6EEC2564"/>
    <w:rsid w:val="6F98113D"/>
    <w:rsid w:val="6FA179A3"/>
    <w:rsid w:val="6FD923F9"/>
    <w:rsid w:val="6FDB5EF9"/>
    <w:rsid w:val="70460495"/>
    <w:rsid w:val="705D3AE2"/>
    <w:rsid w:val="705D50E6"/>
    <w:rsid w:val="70852A33"/>
    <w:rsid w:val="70E45752"/>
    <w:rsid w:val="713F12C2"/>
    <w:rsid w:val="71586189"/>
    <w:rsid w:val="71704867"/>
    <w:rsid w:val="71EF1CC1"/>
    <w:rsid w:val="71EF43AB"/>
    <w:rsid w:val="71F7323F"/>
    <w:rsid w:val="72A84ABF"/>
    <w:rsid w:val="72B7769B"/>
    <w:rsid w:val="72C820D4"/>
    <w:rsid w:val="74DD4AA5"/>
    <w:rsid w:val="74E01BFA"/>
    <w:rsid w:val="74E349C5"/>
    <w:rsid w:val="758A02EF"/>
    <w:rsid w:val="75FE14A3"/>
    <w:rsid w:val="76305595"/>
    <w:rsid w:val="788601F7"/>
    <w:rsid w:val="78E0004A"/>
    <w:rsid w:val="793A2724"/>
    <w:rsid w:val="79514D8D"/>
    <w:rsid w:val="7A04106D"/>
    <w:rsid w:val="7A8D7465"/>
    <w:rsid w:val="7A9001FC"/>
    <w:rsid w:val="7AB153DA"/>
    <w:rsid w:val="7ADC5CF6"/>
    <w:rsid w:val="7B1B6F0D"/>
    <w:rsid w:val="7B5A4C9F"/>
    <w:rsid w:val="7BA20E89"/>
    <w:rsid w:val="7C32414D"/>
    <w:rsid w:val="7C3F41B9"/>
    <w:rsid w:val="7C512B10"/>
    <w:rsid w:val="7CC56BFF"/>
    <w:rsid w:val="7CDD40D2"/>
    <w:rsid w:val="7D0A74E5"/>
    <w:rsid w:val="7D235C39"/>
    <w:rsid w:val="7D616029"/>
    <w:rsid w:val="7D782F98"/>
    <w:rsid w:val="7D8F1D9D"/>
    <w:rsid w:val="7DD25552"/>
    <w:rsid w:val="7E3825BB"/>
    <w:rsid w:val="7E85309E"/>
    <w:rsid w:val="7ECD587A"/>
    <w:rsid w:val="7ECF2D78"/>
    <w:rsid w:val="7ED265F3"/>
    <w:rsid w:val="7F1E0B37"/>
    <w:rsid w:val="7FB63A82"/>
    <w:rsid w:val="7FDE1DD0"/>
    <w:rsid w:val="7FE156F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35AE957"/>
  <w15:docId w15:val="{EEB0D266-3A40-4162-BD22-77A48D416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qFormat/>
    <w:rPr>
      <w:b/>
      <w:bCs/>
    </w:rPr>
  </w:style>
  <w:style w:type="paragraph" w:styleId="a4">
    <w:name w:val="annotation text"/>
    <w:basedOn w:val="a"/>
    <w:link w:val="a6"/>
    <w:uiPriority w:val="99"/>
    <w:semiHidden/>
    <w:qFormat/>
    <w:pPr>
      <w:jc w:val="left"/>
    </w:pPr>
  </w:style>
  <w:style w:type="paragraph" w:styleId="a7">
    <w:name w:val="Document Map"/>
    <w:basedOn w:val="a"/>
    <w:link w:val="a8"/>
    <w:uiPriority w:val="99"/>
    <w:semiHidden/>
    <w:qFormat/>
    <w:pPr>
      <w:shd w:val="clear" w:color="auto" w:fill="000080"/>
    </w:pPr>
  </w:style>
  <w:style w:type="paragraph" w:styleId="a9">
    <w:name w:val="Balloon Text"/>
    <w:basedOn w:val="a"/>
    <w:link w:val="aa"/>
    <w:uiPriority w:val="99"/>
    <w:semiHidden/>
    <w:qFormat/>
    <w:rPr>
      <w:sz w:val="18"/>
      <w:szCs w:val="18"/>
    </w:rPr>
  </w:style>
  <w:style w:type="paragraph" w:styleId="ab">
    <w:name w:val="footer"/>
    <w:basedOn w:val="a"/>
    <w:link w:val="ac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">
    <w:name w:val="page number"/>
    <w:basedOn w:val="a0"/>
    <w:uiPriority w:val="99"/>
    <w:qFormat/>
  </w:style>
  <w:style w:type="character" w:styleId="af0">
    <w:name w:val="annotation reference"/>
    <w:uiPriority w:val="99"/>
    <w:semiHidden/>
    <w:qFormat/>
    <w:rPr>
      <w:sz w:val="21"/>
      <w:szCs w:val="21"/>
    </w:rPr>
  </w:style>
  <w:style w:type="table" w:styleId="af1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页脚 字符"/>
    <w:link w:val="ab"/>
    <w:uiPriority w:val="99"/>
    <w:semiHidden/>
    <w:qFormat/>
    <w:locked/>
    <w:rPr>
      <w:sz w:val="18"/>
      <w:szCs w:val="18"/>
    </w:rPr>
  </w:style>
  <w:style w:type="character" w:customStyle="1" w:styleId="ae">
    <w:name w:val="页眉 字符"/>
    <w:link w:val="ad"/>
    <w:uiPriority w:val="99"/>
    <w:semiHidden/>
    <w:qFormat/>
    <w:locked/>
    <w:rPr>
      <w:sz w:val="18"/>
      <w:szCs w:val="18"/>
    </w:rPr>
  </w:style>
  <w:style w:type="character" w:customStyle="1" w:styleId="aa">
    <w:name w:val="批注框文本 字符"/>
    <w:link w:val="a9"/>
    <w:uiPriority w:val="99"/>
    <w:semiHidden/>
    <w:qFormat/>
    <w:locked/>
    <w:rPr>
      <w:sz w:val="2"/>
      <w:szCs w:val="2"/>
    </w:rPr>
  </w:style>
  <w:style w:type="character" w:customStyle="1" w:styleId="a8">
    <w:name w:val="文档结构图 字符"/>
    <w:link w:val="a7"/>
    <w:uiPriority w:val="99"/>
    <w:semiHidden/>
    <w:qFormat/>
    <w:locked/>
    <w:rPr>
      <w:sz w:val="2"/>
      <w:szCs w:val="2"/>
    </w:rPr>
  </w:style>
  <w:style w:type="character" w:customStyle="1" w:styleId="a6">
    <w:name w:val="批注文字 字符"/>
    <w:link w:val="a4"/>
    <w:uiPriority w:val="99"/>
    <w:qFormat/>
    <w:locked/>
    <w:rPr>
      <w:kern w:val="2"/>
      <w:sz w:val="24"/>
      <w:szCs w:val="24"/>
    </w:rPr>
  </w:style>
  <w:style w:type="character" w:customStyle="1" w:styleId="a5">
    <w:name w:val="批注主题 字符"/>
    <w:link w:val="a3"/>
    <w:uiPriority w:val="99"/>
    <w:qFormat/>
    <w:locked/>
    <w:rPr>
      <w:b/>
      <w:bCs/>
      <w:kern w:val="2"/>
      <w:sz w:val="24"/>
      <w:szCs w:val="24"/>
    </w:rPr>
  </w:style>
  <w:style w:type="character" w:customStyle="1" w:styleId="1">
    <w:name w:val="占位符文本1"/>
    <w:basedOn w:val="a0"/>
    <w:uiPriority w:val="99"/>
    <w:semiHidden/>
    <w:qFormat/>
    <w:rPr>
      <w:color w:val="808080"/>
    </w:rPr>
  </w:style>
  <w:style w:type="character" w:customStyle="1" w:styleId="2">
    <w:name w:val="占位符文本2"/>
    <w:basedOn w:val="a0"/>
    <w:uiPriority w:val="99"/>
    <w:semiHidden/>
    <w:qFormat/>
    <w:rPr>
      <w:color w:val="808080"/>
    </w:rPr>
  </w:style>
  <w:style w:type="paragraph" w:styleId="af2">
    <w:name w:val="List Paragraph"/>
    <w:basedOn w:val="a"/>
    <w:uiPriority w:val="99"/>
    <w:rsid w:val="008F0F67"/>
    <w:pPr>
      <w:ind w:firstLineChars="200" w:firstLine="420"/>
    </w:pPr>
  </w:style>
  <w:style w:type="character" w:styleId="af3">
    <w:name w:val="Placeholder Text"/>
    <w:basedOn w:val="a0"/>
    <w:uiPriority w:val="99"/>
    <w:semiHidden/>
    <w:rsid w:val="00FE684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2"/>
    <customShpInfo spid="_x0000_s2063"/>
    <customShpInfo spid="_x0000_s2061"/>
    <customShpInfo spid="_x0000_s2064"/>
    <customShpInfo spid="_x0000_s1030"/>
    <customShpInfo spid="_x0000_s1549"/>
    <customShpInfo spid="_x0000_s1550"/>
    <customShpInfo spid="_x0000_s1551"/>
    <customShpInfo spid="_x0000_s1552"/>
    <customShpInfo spid="_x0000_s1553"/>
    <customShpInfo spid="_x0000_s1554"/>
    <customShpInfo spid="_x0000_s1555"/>
    <customShpInfo spid="_x0000_s1556"/>
    <customShpInfo spid="_x0000_s1557"/>
    <customShpInfo spid="_x0000_s1558"/>
    <customShpInfo spid="_x0000_s1559"/>
    <customShpInfo spid="_x0000_s1560"/>
    <customShpInfo spid="_x0000_s1561"/>
    <customShpInfo spid="_x0000_s1562"/>
    <customShpInfo spid="_x0000_s1563"/>
    <customShpInfo spid="_x0000_s1564"/>
    <customShpInfo spid="_x0000_s1565"/>
    <customShpInfo spid="_x0000_s1566"/>
    <customShpInfo spid="_x0000_s1567"/>
    <customShpInfo spid="_x0000_s1568"/>
    <customShpInfo spid="_x0000_s1569"/>
    <customShpInfo spid="_x0000_s1570"/>
    <customShpInfo spid="_x0000_s1571"/>
    <customShpInfo spid="_x0000_s1572"/>
    <customShpInfo spid="_x0000_s1573"/>
    <customShpInfo spid="_x0000_s1574"/>
    <customShpInfo spid="_x0000_s1575"/>
    <customShpInfo spid="_x0000_s1576"/>
    <customShpInfo spid="_x0000_s1577"/>
    <customShpInfo spid="_x0000_s1578"/>
    <customShpInfo spid="_x0000_s1579"/>
    <customShpInfo spid="_x0000_s1580"/>
    <customShpInfo spid="_x0000_s1581"/>
    <customShpInfo spid="_x0000_s1582"/>
    <customShpInfo spid="_x0000_s1583"/>
    <customShpInfo spid="_x0000_s1584"/>
    <customShpInfo spid="_x0000_s1585"/>
    <customShpInfo spid="_x0000_s1586"/>
    <customShpInfo spid="_x0000_s1587"/>
    <customShpInfo spid="_x0000_s1588"/>
    <customShpInfo spid="_x0000_s1589"/>
    <customShpInfo spid="_x0000_s1590"/>
    <customShpInfo spid="_x0000_s1591"/>
    <customShpInfo spid="_x0000_s1592"/>
    <customShpInfo spid="_x0000_s1593"/>
    <customShpInfo spid="_x0000_s1594"/>
    <customShpInfo spid="_x0000_s1595"/>
    <customShpInfo spid="_x0000_s1596"/>
    <customShpInfo spid="_x0000_s1597"/>
    <customShpInfo spid="_x0000_s1598"/>
    <customShpInfo spid="_x0000_s1599"/>
    <customShpInfo spid="_x0000_s1600"/>
    <customShpInfo spid="_x0000_s1601"/>
    <customShpInfo spid="_x0000_s1602"/>
    <customShpInfo spid="_x0000_s1603"/>
    <customShpInfo spid="_x0000_s1604"/>
    <customShpInfo spid="_x0000_s1605"/>
    <customShpInfo spid="_x0000_s1606"/>
    <customShpInfo spid="_x0000_s1607"/>
    <customShpInfo spid="_x0000_s1608"/>
    <customShpInfo spid="_x0000_s1609"/>
    <customShpInfo spid="_x0000_s1610"/>
    <customShpInfo spid="_x0000_s1611"/>
    <customShpInfo spid="_x0000_s1612"/>
    <customShpInfo spid="_x0000_s1613"/>
    <customShpInfo spid="_x0000_s1614"/>
    <customShpInfo spid="_x0000_s1615"/>
    <customShpInfo spid="_x0000_s1616"/>
    <customShpInfo spid="_x0000_s1617"/>
    <customShpInfo spid="_x0000_s1618"/>
    <customShpInfo spid="_x0000_s1619"/>
    <customShpInfo spid="_x0000_s1620"/>
    <customShpInfo spid="_x0000_s1621"/>
    <customShpInfo spid="_x0000_s1622"/>
    <customShpInfo spid="_x0000_s1623"/>
    <customShpInfo spid="_x0000_s1624"/>
    <customShpInfo spid="_x0000_s1625"/>
    <customShpInfo spid="_x0000_s1626"/>
    <customShpInfo spid="_x0000_s1627"/>
    <customShpInfo spid="_x0000_s1628"/>
    <customShpInfo spid="_x0000_s1629"/>
    <customShpInfo spid="_x0000_s1630"/>
    <customShpInfo spid="_x0000_s1631"/>
    <customShpInfo spid="_x0000_s1632"/>
    <customShpInfo spid="_x0000_s1633"/>
    <customShpInfo spid="_x0000_s1634"/>
    <customShpInfo spid="_x0000_s1635"/>
    <customShpInfo spid="_x0000_s1636"/>
    <customShpInfo spid="_x0000_s1637"/>
    <customShpInfo spid="_x0000_s1638"/>
    <customShpInfo spid="_x0000_s1639"/>
    <customShpInfo spid="_x0000_s1640"/>
    <customShpInfo spid="_x0000_s1641"/>
    <customShpInfo spid="_x0000_s1642"/>
    <customShpInfo spid="_x0000_s1643"/>
    <customShpInfo spid="_x0000_s1644"/>
    <customShpInfo spid="_x0000_s1645"/>
    <customShpInfo spid="_x0000_s1646"/>
    <customShpInfo spid="_x0000_s1647"/>
    <customShpInfo spid="_x0000_s1648"/>
    <customShpInfo spid="_x0000_s1649"/>
    <customShpInfo spid="_x0000_s1650"/>
    <customShpInfo spid="_x0000_s1651"/>
    <customShpInfo spid="_x0000_s1652"/>
    <customShpInfo spid="_x0000_s1653"/>
    <customShpInfo spid="_x0000_s1654"/>
    <customShpInfo spid="_x0000_s1655"/>
    <customShpInfo spid="_x0000_s1656"/>
    <customShpInfo spid="_x0000_s1657"/>
    <customShpInfo spid="_x0000_s1658"/>
    <customShpInfo spid="_x0000_s1659"/>
    <customShpInfo spid="_x0000_s1660"/>
    <customShpInfo spid="_x0000_s1661"/>
    <customShpInfo spid="_x0000_s1662"/>
    <customShpInfo spid="_x0000_s1663"/>
    <customShpInfo spid="_x0000_s1664"/>
    <customShpInfo spid="_x0000_s1665"/>
    <customShpInfo spid="_x0000_s1666"/>
    <customShpInfo spid="_x0000_s1667"/>
    <customShpInfo spid="_x0000_s1668"/>
    <customShpInfo spid="_x0000_s1669"/>
    <customShpInfo spid="_x0000_s1670"/>
    <customShpInfo spid="_x0000_s1671"/>
    <customShpInfo spid="_x0000_s1672"/>
    <customShpInfo spid="_x0000_s1673"/>
    <customShpInfo spid="_x0000_s1674"/>
    <customShpInfo spid="_x0000_s1675"/>
    <customShpInfo spid="_x0000_s1676"/>
    <customShpInfo spid="_x0000_s1677"/>
    <customShpInfo spid="_x0000_s1678"/>
    <customShpInfo spid="_x0000_s1679"/>
    <customShpInfo spid="_x0000_s1680"/>
    <customShpInfo spid="_x0000_s1681"/>
    <customShpInfo spid="_x0000_s1682"/>
    <customShpInfo spid="_x0000_s1683"/>
    <customShpInfo spid="_x0000_s1684"/>
    <customShpInfo spid="_x0000_s1685"/>
    <customShpInfo spid="_x0000_s1686"/>
    <customShpInfo spid="_x0000_s1687"/>
    <customShpInfo spid="_x0000_s1688"/>
    <customShpInfo spid="_x0000_s1689"/>
    <customShpInfo spid="_x0000_s1690"/>
    <customShpInfo spid="_x0000_s1691"/>
    <customShpInfo spid="_x0000_s1692"/>
    <customShpInfo spid="_x0000_s1693"/>
    <customShpInfo spid="_x0000_s1694"/>
    <customShpInfo spid="_x0000_s1695"/>
    <customShpInfo spid="_x0000_s1696"/>
    <customShpInfo spid="_x0000_s1697"/>
    <customShpInfo spid="_x0000_s1698"/>
    <customShpInfo spid="_x0000_s1699"/>
    <customShpInfo spid="_x0000_s1700"/>
    <customShpInfo spid="_x0000_s1701"/>
    <customShpInfo spid="_x0000_s1702"/>
    <customShpInfo spid="_x0000_s1703"/>
    <customShpInfo spid="_x0000_s1704"/>
    <customShpInfo spid="_x0000_s1705"/>
    <customShpInfo spid="_x0000_s1706"/>
    <customShpInfo spid="_x0000_s1707"/>
    <customShpInfo spid="_x0000_s1708"/>
    <customShpInfo spid="_x0000_s1709"/>
    <customShpInfo spid="_x0000_s1710"/>
    <customShpInfo spid="_x0000_s1711"/>
    <customShpInfo spid="_x0000_s1712"/>
    <customShpInfo spid="_x0000_s1713"/>
    <customShpInfo spid="_x0000_s1714"/>
    <customShpInfo spid="_x0000_s1715"/>
    <customShpInfo spid="_x0000_s1716"/>
    <customShpInfo spid="_x0000_s1717"/>
    <customShpInfo spid="_x0000_s1718"/>
    <customShpInfo spid="_x0000_s1719"/>
    <customShpInfo spid="_x0000_s1720"/>
    <customShpInfo spid="_x0000_s1721"/>
    <customShpInfo spid="_x0000_s1722"/>
    <customShpInfo spid="_x0000_s1723"/>
    <customShpInfo spid="_x0000_s1724"/>
    <customShpInfo spid="_x0000_s1725"/>
    <customShpInfo spid="_x0000_s1726"/>
    <customShpInfo spid="_x0000_s1548"/>
    <customShpInfo spid="_x0000_s1546"/>
    <customShpInfo spid="_x0000_s154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8</TotalTime>
  <Pages>8</Pages>
  <Words>809</Words>
  <Characters>4617</Characters>
  <Application>Microsoft Office Word</Application>
  <DocSecurity>0</DocSecurity>
  <Lines>38</Lines>
  <Paragraphs>10</Paragraphs>
  <ScaleCrop>false</ScaleCrop>
  <Company>WwW.YlmF.CoM</Company>
  <LinksUpToDate>false</LinksUpToDate>
  <CharactersWithSpaces>5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YlmF</dc:creator>
  <cp:lastModifiedBy>ww</cp:lastModifiedBy>
  <cp:revision>954</cp:revision>
  <cp:lastPrinted>2018-06-28T01:38:00Z</cp:lastPrinted>
  <dcterms:created xsi:type="dcterms:W3CDTF">2018-06-18T04:48:00Z</dcterms:created>
  <dcterms:modified xsi:type="dcterms:W3CDTF">2019-07-01T1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1</vt:lpwstr>
  </property>
</Properties>
</file>